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849ACA" w14:textId="77777777" w:rsidR="00C33DB3" w:rsidRDefault="00C33DB3" w:rsidP="00681676">
      <w:pPr>
        <w:jc w:val="both"/>
        <w:rPr>
          <w:rFonts w:ascii="Verdana" w:hAnsi="Verdana"/>
          <w:sz w:val="20"/>
          <w:lang w:val="es-ES"/>
        </w:rPr>
      </w:pPr>
    </w:p>
    <w:p w14:paraId="1C32DC8D" w14:textId="77777777" w:rsidR="001C1306" w:rsidRDefault="001C1306" w:rsidP="00681676">
      <w:pPr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Quito, ……………………………………………………………</w:t>
      </w:r>
      <w:proofErr w:type="gramStart"/>
      <w:r>
        <w:rPr>
          <w:rFonts w:ascii="Verdana" w:hAnsi="Verdana"/>
          <w:sz w:val="20"/>
          <w:lang w:val="es-ES"/>
        </w:rPr>
        <w:t>…….</w:t>
      </w:r>
      <w:proofErr w:type="gramEnd"/>
      <w:r>
        <w:rPr>
          <w:rFonts w:ascii="Verdana" w:hAnsi="Verdana"/>
          <w:sz w:val="20"/>
          <w:lang w:val="es-ES"/>
        </w:rPr>
        <w:t>.</w:t>
      </w:r>
    </w:p>
    <w:p w14:paraId="6643C44B" w14:textId="77777777" w:rsidR="001C1306" w:rsidRPr="00F669B7" w:rsidRDefault="00F669B7" w:rsidP="00681676">
      <w:pPr>
        <w:jc w:val="both"/>
        <w:rPr>
          <w:rFonts w:ascii="Verdana" w:hAnsi="Verdana"/>
          <w:i/>
          <w:sz w:val="20"/>
          <w:lang w:val="es-ES"/>
        </w:rPr>
      </w:pPr>
      <w:r>
        <w:rPr>
          <w:rFonts w:ascii="Verdana" w:hAnsi="Verdana"/>
          <w:i/>
          <w:sz w:val="20"/>
          <w:lang w:val="es-ES"/>
        </w:rPr>
        <w:t xml:space="preserve"> </w:t>
      </w:r>
    </w:p>
    <w:p w14:paraId="50CE5E7E" w14:textId="77777777" w:rsidR="001C1306" w:rsidRDefault="001C1306" w:rsidP="00681676">
      <w:pPr>
        <w:jc w:val="both"/>
        <w:rPr>
          <w:rFonts w:ascii="Verdana" w:hAnsi="Verdana"/>
          <w:sz w:val="20"/>
          <w:lang w:val="es-ES"/>
        </w:rPr>
      </w:pPr>
    </w:p>
    <w:p w14:paraId="180BDB2C" w14:textId="77777777" w:rsidR="001C1306" w:rsidRDefault="001C1306" w:rsidP="00681676">
      <w:pPr>
        <w:jc w:val="both"/>
        <w:rPr>
          <w:rFonts w:ascii="Verdana" w:hAnsi="Verdana"/>
          <w:sz w:val="20"/>
          <w:lang w:val="es-ES"/>
        </w:rPr>
      </w:pPr>
    </w:p>
    <w:p w14:paraId="19E3E0D5" w14:textId="77777777" w:rsidR="00A84B41" w:rsidRDefault="00A84B41" w:rsidP="00A84B41">
      <w:pPr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Señor</w:t>
      </w:r>
    </w:p>
    <w:p w14:paraId="5635078C" w14:textId="77777777" w:rsidR="00A84B41" w:rsidRDefault="00A84B41" w:rsidP="00A84B41">
      <w:pPr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……………………….</w:t>
      </w:r>
    </w:p>
    <w:p w14:paraId="4B6F5A3A" w14:textId="77777777" w:rsidR="00A84B41" w:rsidRDefault="00A84B41" w:rsidP="00A84B41">
      <w:pPr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SUBDECANO</w:t>
      </w:r>
    </w:p>
    <w:p w14:paraId="09E55125" w14:textId="77777777" w:rsidR="00A84B41" w:rsidRDefault="00A84B41" w:rsidP="00A84B41">
      <w:pPr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FACULTAD DE CIENCIAS</w:t>
      </w:r>
    </w:p>
    <w:p w14:paraId="3D66A566" w14:textId="77777777" w:rsidR="001C1306" w:rsidRDefault="001C1306" w:rsidP="00681676">
      <w:pPr>
        <w:jc w:val="both"/>
        <w:rPr>
          <w:rFonts w:ascii="Verdana" w:hAnsi="Verdana"/>
          <w:sz w:val="20"/>
          <w:lang w:val="es-ES"/>
        </w:rPr>
      </w:pPr>
    </w:p>
    <w:p w14:paraId="25E4134C" w14:textId="77777777" w:rsidR="001C1306" w:rsidRDefault="001C1306" w:rsidP="00681676">
      <w:pPr>
        <w:jc w:val="both"/>
        <w:rPr>
          <w:rFonts w:ascii="Verdana" w:hAnsi="Verdana"/>
          <w:sz w:val="20"/>
          <w:lang w:val="es-ES"/>
        </w:rPr>
      </w:pPr>
    </w:p>
    <w:p w14:paraId="39C50AE6" w14:textId="77777777" w:rsidR="001C1306" w:rsidRDefault="001C1306" w:rsidP="00681676">
      <w:pPr>
        <w:jc w:val="both"/>
        <w:rPr>
          <w:rFonts w:ascii="Verdana" w:hAnsi="Verdana"/>
          <w:sz w:val="20"/>
          <w:lang w:val="es-ES"/>
        </w:rPr>
      </w:pPr>
    </w:p>
    <w:p w14:paraId="573FED8C" w14:textId="77777777" w:rsidR="001C1306" w:rsidRDefault="001C1306" w:rsidP="00681676">
      <w:pPr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 xml:space="preserve">Señor </w:t>
      </w:r>
      <w:r w:rsidR="006D0C42">
        <w:rPr>
          <w:rFonts w:ascii="Verdana" w:hAnsi="Verdana"/>
          <w:sz w:val="20"/>
          <w:lang w:val="es-ES"/>
        </w:rPr>
        <w:t>Subd</w:t>
      </w:r>
      <w:r>
        <w:rPr>
          <w:rFonts w:ascii="Verdana" w:hAnsi="Verdana"/>
          <w:sz w:val="20"/>
          <w:lang w:val="es-ES"/>
        </w:rPr>
        <w:t>ecano:</w:t>
      </w:r>
    </w:p>
    <w:p w14:paraId="4A890573" w14:textId="77777777" w:rsidR="001C1306" w:rsidRDefault="001C1306" w:rsidP="00681676">
      <w:pPr>
        <w:jc w:val="both"/>
        <w:rPr>
          <w:rFonts w:ascii="Verdana" w:hAnsi="Verdana"/>
          <w:sz w:val="20"/>
          <w:lang w:val="es-ES"/>
        </w:rPr>
      </w:pPr>
    </w:p>
    <w:p w14:paraId="05A2F4B5" w14:textId="77777777" w:rsidR="001C1306" w:rsidRDefault="001C1306" w:rsidP="00681676">
      <w:pPr>
        <w:jc w:val="both"/>
        <w:rPr>
          <w:rFonts w:ascii="Verdana" w:hAnsi="Verdana"/>
          <w:sz w:val="20"/>
          <w:lang w:val="es-ES"/>
        </w:rPr>
      </w:pPr>
    </w:p>
    <w:p w14:paraId="579274C2" w14:textId="77777777" w:rsidR="001C1306" w:rsidRDefault="001C1306" w:rsidP="00681676">
      <w:pPr>
        <w:jc w:val="both"/>
        <w:rPr>
          <w:rFonts w:ascii="Verdana" w:hAnsi="Verdana"/>
          <w:sz w:val="20"/>
          <w:lang w:val="es-ES"/>
        </w:rPr>
      </w:pPr>
    </w:p>
    <w:p w14:paraId="28960860" w14:textId="77777777" w:rsidR="001C1306" w:rsidRDefault="00C33DB3" w:rsidP="00BD1D9C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Por medio de</w:t>
      </w:r>
      <w:r w:rsidR="00A84B41">
        <w:rPr>
          <w:rFonts w:ascii="Verdana" w:hAnsi="Verdana"/>
          <w:sz w:val="20"/>
        </w:rPr>
        <w:t xml:space="preserve"> </w:t>
      </w:r>
      <w:r>
        <w:rPr>
          <w:rFonts w:ascii="Verdana" w:hAnsi="Verdana"/>
          <w:sz w:val="20"/>
        </w:rPr>
        <w:t>l</w:t>
      </w:r>
      <w:r w:rsidR="00A84B41">
        <w:rPr>
          <w:rFonts w:ascii="Verdana" w:hAnsi="Verdana"/>
          <w:sz w:val="20"/>
        </w:rPr>
        <w:t>a</w:t>
      </w:r>
      <w:r>
        <w:rPr>
          <w:rFonts w:ascii="Verdana" w:hAnsi="Verdana"/>
          <w:sz w:val="20"/>
        </w:rPr>
        <w:t xml:space="preserve"> presente solicito a Usted muy </w:t>
      </w:r>
      <w:r w:rsidR="00A84B41">
        <w:rPr>
          <w:rFonts w:ascii="Verdana" w:hAnsi="Verdana"/>
          <w:sz w:val="20"/>
        </w:rPr>
        <w:t xml:space="preserve">respetuosamente </w:t>
      </w:r>
      <w:r>
        <w:rPr>
          <w:rFonts w:ascii="Verdana" w:hAnsi="Verdana"/>
          <w:sz w:val="20"/>
        </w:rPr>
        <w:t xml:space="preserve">se autorice </w:t>
      </w:r>
      <w:r w:rsidR="00F53C6B" w:rsidRPr="0001424B">
        <w:rPr>
          <w:rFonts w:ascii="Verdana" w:hAnsi="Verdana"/>
          <w:b/>
          <w:sz w:val="20"/>
        </w:rPr>
        <w:t>e</w:t>
      </w:r>
      <w:r w:rsidR="00686464" w:rsidRPr="0001424B">
        <w:rPr>
          <w:rFonts w:ascii="Verdana" w:hAnsi="Verdana"/>
          <w:b/>
          <w:sz w:val="20"/>
        </w:rPr>
        <w:t>l</w:t>
      </w:r>
      <w:r w:rsidR="00122448" w:rsidRPr="0001424B">
        <w:rPr>
          <w:rFonts w:ascii="Verdana" w:hAnsi="Verdana"/>
          <w:b/>
          <w:sz w:val="20"/>
        </w:rPr>
        <w:t>iminar de mi inscripción</w:t>
      </w:r>
      <w:r w:rsidR="00122448">
        <w:rPr>
          <w:rFonts w:ascii="Verdana" w:hAnsi="Verdana"/>
          <w:sz w:val="20"/>
        </w:rPr>
        <w:t xml:space="preserve"> </w:t>
      </w:r>
      <w:r w:rsidR="00CB13C8">
        <w:rPr>
          <w:rFonts w:ascii="Verdana" w:hAnsi="Verdana"/>
          <w:sz w:val="20"/>
        </w:rPr>
        <w:t xml:space="preserve">en el semestre ………………… </w:t>
      </w:r>
      <w:r w:rsidR="00122448">
        <w:rPr>
          <w:rFonts w:ascii="Verdana" w:hAnsi="Verdana"/>
          <w:sz w:val="20"/>
        </w:rPr>
        <w:t>la materia …………………………………</w:t>
      </w:r>
      <w:proofErr w:type="gramStart"/>
      <w:r w:rsidR="00122448">
        <w:rPr>
          <w:rFonts w:ascii="Verdana" w:hAnsi="Verdana"/>
          <w:sz w:val="20"/>
        </w:rPr>
        <w:t>…….</w:t>
      </w:r>
      <w:proofErr w:type="gramEnd"/>
      <w:r w:rsidR="00CB13C8">
        <w:rPr>
          <w:rFonts w:ascii="Verdana" w:hAnsi="Verdana"/>
          <w:sz w:val="20"/>
        </w:rPr>
        <w:t>,</w:t>
      </w:r>
      <w:r w:rsidR="00122448">
        <w:rPr>
          <w:rFonts w:ascii="Verdana" w:hAnsi="Verdana"/>
          <w:sz w:val="20"/>
        </w:rPr>
        <w:t xml:space="preserve"> en la cual debo</w:t>
      </w:r>
      <w:r w:rsidR="00A84B41">
        <w:rPr>
          <w:rFonts w:ascii="Verdana" w:hAnsi="Verdana"/>
          <w:sz w:val="20"/>
        </w:rPr>
        <w:t xml:space="preserve"> </w:t>
      </w:r>
      <w:r w:rsidR="00122448">
        <w:rPr>
          <w:rFonts w:ascii="Verdana" w:hAnsi="Verdana"/>
          <w:sz w:val="20"/>
        </w:rPr>
        <w:t xml:space="preserve">realizar </w:t>
      </w:r>
      <w:r w:rsidR="00122448" w:rsidRPr="0001424B">
        <w:rPr>
          <w:rFonts w:ascii="Verdana" w:hAnsi="Verdana"/>
          <w:b/>
          <w:sz w:val="20"/>
        </w:rPr>
        <w:t>segunda matrícula</w:t>
      </w:r>
      <w:r w:rsidR="00122448">
        <w:rPr>
          <w:rFonts w:ascii="Verdana" w:hAnsi="Verdana"/>
          <w:sz w:val="20"/>
        </w:rPr>
        <w:t>.</w:t>
      </w:r>
      <w:r>
        <w:rPr>
          <w:rFonts w:ascii="Verdana" w:hAnsi="Verdana"/>
          <w:sz w:val="20"/>
        </w:rPr>
        <w:t xml:space="preserve"> </w:t>
      </w:r>
      <w:r w:rsidR="00122448" w:rsidRPr="00122448">
        <w:rPr>
          <w:rFonts w:ascii="Verdana" w:hAnsi="Verdana"/>
          <w:sz w:val="20"/>
        </w:rPr>
        <w:t>E</w:t>
      </w:r>
      <w:r w:rsidR="00686464">
        <w:rPr>
          <w:rFonts w:ascii="Verdana" w:hAnsi="Verdana"/>
          <w:sz w:val="20"/>
        </w:rPr>
        <w:t xml:space="preserve">ste pedido lo realizo </w:t>
      </w:r>
      <w:r w:rsidR="0001424B">
        <w:rPr>
          <w:rFonts w:ascii="Verdana" w:hAnsi="Verdana"/>
          <w:sz w:val="20"/>
        </w:rPr>
        <w:t>en virtud de que</w:t>
      </w:r>
      <w:r>
        <w:rPr>
          <w:rFonts w:ascii="Verdana" w:hAnsi="Verdana"/>
          <w:sz w:val="20"/>
        </w:rPr>
        <w:t xml:space="preserve"> (</w:t>
      </w:r>
      <w:r w:rsidR="0001424B">
        <w:rPr>
          <w:rFonts w:ascii="Verdana" w:hAnsi="Verdana"/>
          <w:sz w:val="20"/>
        </w:rPr>
        <w:t>m</w:t>
      </w:r>
      <w:r w:rsidR="00F669B7">
        <w:rPr>
          <w:rFonts w:ascii="Verdana" w:hAnsi="Verdana"/>
          <w:sz w:val="20"/>
        </w:rPr>
        <w:t xml:space="preserve">otivo por el cual </w:t>
      </w:r>
      <w:r w:rsidR="008160F8">
        <w:rPr>
          <w:rFonts w:ascii="Verdana" w:hAnsi="Verdana"/>
          <w:sz w:val="20"/>
        </w:rPr>
        <w:t xml:space="preserve">lo </w:t>
      </w:r>
      <w:r w:rsidR="00F669B7">
        <w:rPr>
          <w:rFonts w:ascii="Verdana" w:hAnsi="Verdana"/>
          <w:sz w:val="20"/>
        </w:rPr>
        <w:t>solicita</w:t>
      </w:r>
      <w:r>
        <w:rPr>
          <w:rFonts w:ascii="Verdana" w:hAnsi="Verdana"/>
          <w:sz w:val="20"/>
        </w:rPr>
        <w:t>)</w:t>
      </w:r>
      <w:r w:rsidR="00BD1D9C">
        <w:rPr>
          <w:rFonts w:ascii="Verdana" w:hAnsi="Verdana"/>
          <w:sz w:val="20"/>
        </w:rPr>
        <w:t>.</w:t>
      </w:r>
    </w:p>
    <w:p w14:paraId="1ECC12CF" w14:textId="77777777" w:rsidR="00BD1D9C" w:rsidRDefault="00BD1D9C" w:rsidP="00BD1D9C">
      <w:pPr>
        <w:jc w:val="both"/>
        <w:rPr>
          <w:rFonts w:ascii="Verdana" w:hAnsi="Verdana"/>
          <w:sz w:val="20"/>
        </w:rPr>
      </w:pPr>
    </w:p>
    <w:p w14:paraId="15FA5110" w14:textId="77777777" w:rsidR="0001424B" w:rsidRDefault="0001424B" w:rsidP="0001424B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Por la favorable atención brindada a la presente, anticipo mis agradecimientos.</w:t>
      </w:r>
    </w:p>
    <w:p w14:paraId="3F049FB0" w14:textId="77777777" w:rsidR="001C1306" w:rsidRDefault="001C1306" w:rsidP="001C1306">
      <w:pPr>
        <w:jc w:val="both"/>
        <w:rPr>
          <w:rFonts w:ascii="Verdana" w:hAnsi="Verdana"/>
          <w:sz w:val="20"/>
        </w:rPr>
      </w:pPr>
    </w:p>
    <w:p w14:paraId="2F6F0AB7" w14:textId="77777777" w:rsidR="001C1306" w:rsidRDefault="001C1306" w:rsidP="001C1306">
      <w:pPr>
        <w:jc w:val="both"/>
        <w:rPr>
          <w:rFonts w:ascii="Verdana" w:hAnsi="Verdana"/>
          <w:sz w:val="20"/>
        </w:rPr>
      </w:pPr>
    </w:p>
    <w:p w14:paraId="51FAD7E9" w14:textId="77777777" w:rsidR="001C1306" w:rsidRDefault="001C1306" w:rsidP="001C1306">
      <w:pPr>
        <w:jc w:val="both"/>
        <w:rPr>
          <w:rFonts w:ascii="Verdana" w:hAnsi="Verdana"/>
          <w:sz w:val="20"/>
        </w:rPr>
      </w:pPr>
    </w:p>
    <w:p w14:paraId="1F39DFC9" w14:textId="77777777" w:rsidR="001C1306" w:rsidRDefault="001C1306" w:rsidP="001C1306">
      <w:pPr>
        <w:jc w:val="both"/>
        <w:rPr>
          <w:rFonts w:ascii="Verdana" w:hAnsi="Verdana"/>
          <w:sz w:val="20"/>
        </w:rPr>
      </w:pPr>
    </w:p>
    <w:p w14:paraId="0A4AE934" w14:textId="77777777" w:rsidR="00681676" w:rsidRDefault="00681676" w:rsidP="00681676">
      <w:pPr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Atentamente,</w:t>
      </w:r>
    </w:p>
    <w:p w14:paraId="76E138CB" w14:textId="77777777" w:rsidR="00681676" w:rsidRDefault="00681676" w:rsidP="00681676">
      <w:pPr>
        <w:jc w:val="both"/>
        <w:rPr>
          <w:rFonts w:ascii="Verdana" w:hAnsi="Verdana"/>
          <w:sz w:val="20"/>
          <w:lang w:val="es-ES"/>
        </w:rPr>
      </w:pPr>
    </w:p>
    <w:p w14:paraId="394CB9D5" w14:textId="77777777" w:rsidR="00681676" w:rsidRDefault="00681676" w:rsidP="00681676">
      <w:pPr>
        <w:jc w:val="both"/>
        <w:rPr>
          <w:rFonts w:ascii="Verdana" w:hAnsi="Verdana"/>
          <w:sz w:val="20"/>
          <w:lang w:val="es-ES"/>
        </w:rPr>
      </w:pPr>
    </w:p>
    <w:p w14:paraId="4F820468" w14:textId="77777777" w:rsidR="00681676" w:rsidRDefault="00681676" w:rsidP="00681676">
      <w:pPr>
        <w:jc w:val="both"/>
        <w:rPr>
          <w:rFonts w:ascii="Verdana" w:hAnsi="Verdana"/>
          <w:sz w:val="20"/>
          <w:lang w:val="es-ES"/>
        </w:rPr>
      </w:pPr>
    </w:p>
    <w:p w14:paraId="49EFF66D" w14:textId="77777777" w:rsidR="0001424B" w:rsidRDefault="0001424B" w:rsidP="0001424B">
      <w:pPr>
        <w:jc w:val="both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Nombre completo del estudiante</w:t>
      </w:r>
    </w:p>
    <w:p w14:paraId="15CD9BFA" w14:textId="77777777" w:rsidR="0001424B" w:rsidRDefault="0001424B" w:rsidP="0001424B">
      <w:pPr>
        <w:jc w:val="both"/>
        <w:rPr>
          <w:rFonts w:ascii="Verdana" w:hAnsi="Verdana"/>
          <w:sz w:val="20"/>
          <w:lang w:val="es-ES"/>
        </w:rPr>
      </w:pPr>
      <w:proofErr w:type="gramStart"/>
      <w:r>
        <w:rPr>
          <w:rFonts w:ascii="Verdana" w:hAnsi="Verdana"/>
          <w:sz w:val="20"/>
          <w:lang w:val="es-ES"/>
        </w:rPr>
        <w:t>C.I.:…</w:t>
      </w:r>
      <w:proofErr w:type="gramEnd"/>
      <w:r>
        <w:rPr>
          <w:rFonts w:ascii="Verdana" w:hAnsi="Verdana"/>
          <w:sz w:val="20"/>
          <w:lang w:val="es-ES"/>
        </w:rPr>
        <w:t>…………………..</w:t>
      </w:r>
    </w:p>
    <w:p w14:paraId="0BE57A46" w14:textId="77777777" w:rsidR="0001424B" w:rsidRDefault="0001424B" w:rsidP="0001424B">
      <w:pPr>
        <w:rPr>
          <w:rFonts w:ascii="Verdana" w:hAnsi="Verdana"/>
          <w:sz w:val="20"/>
          <w:lang w:val="es-ES"/>
        </w:rPr>
      </w:pPr>
    </w:p>
    <w:p w14:paraId="7D908899" w14:textId="77777777" w:rsidR="00F669B7" w:rsidRDefault="00F669B7" w:rsidP="001C1306">
      <w:pPr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ab/>
      </w:r>
    </w:p>
    <w:p w14:paraId="2CD54620" w14:textId="77777777" w:rsidR="007B1998" w:rsidRDefault="007B1998" w:rsidP="001C1306">
      <w:pPr>
        <w:rPr>
          <w:rFonts w:ascii="Verdana" w:hAnsi="Verdana"/>
          <w:sz w:val="20"/>
          <w:lang w:val="es-ES"/>
        </w:rPr>
      </w:pPr>
    </w:p>
    <w:p w14:paraId="0CF00CE0" w14:textId="77777777" w:rsidR="007B1998" w:rsidRDefault="007B1998" w:rsidP="001C1306">
      <w:pPr>
        <w:rPr>
          <w:rFonts w:ascii="Verdana" w:hAnsi="Verdana"/>
          <w:sz w:val="20"/>
          <w:lang w:val="es-ES"/>
        </w:rPr>
      </w:pPr>
    </w:p>
    <w:p w14:paraId="702A9948" w14:textId="77777777" w:rsidR="007B1998" w:rsidRDefault="007B1998" w:rsidP="001C1306">
      <w:pPr>
        <w:rPr>
          <w:rFonts w:ascii="Verdana" w:hAnsi="Verdana"/>
          <w:sz w:val="20"/>
          <w:lang w:val="es-ES"/>
        </w:rPr>
      </w:pPr>
    </w:p>
    <w:tbl>
      <w:tblPr>
        <w:tblW w:w="8861" w:type="dxa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  <w:insideV w:val="single" w:sz="6" w:space="0" w:color="C0C0C0"/>
        </w:tblBorders>
        <w:tblLook w:val="04A0" w:firstRow="1" w:lastRow="0" w:firstColumn="1" w:lastColumn="0" w:noHBand="0" w:noVBand="1"/>
      </w:tblPr>
      <w:tblGrid>
        <w:gridCol w:w="1566"/>
        <w:gridCol w:w="3779"/>
        <w:gridCol w:w="1494"/>
        <w:gridCol w:w="2022"/>
      </w:tblGrid>
      <w:tr w:rsidR="00BD1D9C" w:rsidRPr="00F70A5A" w14:paraId="5341EB40" w14:textId="77777777" w:rsidTr="00F70A5A">
        <w:tc>
          <w:tcPr>
            <w:tcW w:w="1566" w:type="dxa"/>
            <w:tcBorders>
              <w:bottom w:val="single" w:sz="6" w:space="0" w:color="808080"/>
            </w:tcBorders>
            <w:vAlign w:val="center"/>
          </w:tcPr>
          <w:p w14:paraId="2D4749EE" w14:textId="77777777" w:rsidR="00BD1D9C" w:rsidRPr="00F70A5A" w:rsidRDefault="00BD1D9C" w:rsidP="00F70A5A">
            <w:pPr>
              <w:ind w:right="-180"/>
              <w:rPr>
                <w:rFonts w:ascii="Verdana" w:hAnsi="Verdana"/>
                <w:b/>
                <w:bCs/>
                <w:i/>
                <w:iCs/>
                <w:sz w:val="20"/>
                <w:lang w:val="es-ES"/>
              </w:rPr>
            </w:pPr>
            <w:r w:rsidRPr="00F70A5A">
              <w:rPr>
                <w:rFonts w:ascii="Verdana" w:hAnsi="Verdana"/>
                <w:b/>
                <w:bCs/>
                <w:i/>
                <w:iCs/>
                <w:sz w:val="20"/>
                <w:lang w:val="es-ES"/>
              </w:rPr>
              <w:t xml:space="preserve">Carrera: </w:t>
            </w:r>
          </w:p>
        </w:tc>
        <w:tc>
          <w:tcPr>
            <w:tcW w:w="7295" w:type="dxa"/>
            <w:gridSpan w:val="3"/>
            <w:tcBorders>
              <w:bottom w:val="single" w:sz="6" w:space="0" w:color="808080"/>
            </w:tcBorders>
            <w:vAlign w:val="center"/>
          </w:tcPr>
          <w:p w14:paraId="22EC0328" w14:textId="77777777" w:rsidR="00BD1D9C" w:rsidRPr="00F70A5A" w:rsidRDefault="007B1998" w:rsidP="007B1998">
            <w:pPr>
              <w:rPr>
                <w:rFonts w:ascii="Verdana" w:hAnsi="Verdana"/>
                <w:b/>
                <w:bCs/>
                <w:i/>
                <w:iCs/>
                <w:sz w:val="20"/>
                <w:lang w:val="es-ES"/>
              </w:rPr>
            </w:pPr>
            <w:r w:rsidRPr="00F70A5A">
              <w:rPr>
                <w:rFonts w:ascii="Verdana" w:hAnsi="Verdana"/>
                <w:b/>
                <w:bCs/>
                <w:i/>
                <w:iCs/>
                <w:sz w:val="20"/>
                <w:lang w:val="es-ES"/>
              </w:rPr>
              <w:t>(Carrera a la que pertenece el estudiante)</w:t>
            </w:r>
          </w:p>
        </w:tc>
      </w:tr>
      <w:tr w:rsidR="001C1306" w:rsidRPr="00F70A5A" w14:paraId="20C9F41A" w14:textId="77777777" w:rsidTr="00F70A5A">
        <w:tc>
          <w:tcPr>
            <w:tcW w:w="1566" w:type="dxa"/>
            <w:vAlign w:val="center"/>
          </w:tcPr>
          <w:p w14:paraId="22EAC84C" w14:textId="77777777" w:rsidR="001C1306" w:rsidRPr="00F669B7" w:rsidRDefault="001C1306" w:rsidP="007B1998">
            <w:pPr>
              <w:rPr>
                <w:rFonts w:ascii="Verdana" w:hAnsi="Verdana"/>
                <w:b/>
                <w:bCs/>
                <w:sz w:val="18"/>
                <w:szCs w:val="18"/>
                <w:lang w:val="es-ES"/>
              </w:rPr>
            </w:pPr>
            <w:r w:rsidRPr="00F669B7">
              <w:rPr>
                <w:rFonts w:ascii="Verdana" w:hAnsi="Verdana"/>
                <w:b/>
                <w:bCs/>
                <w:sz w:val="18"/>
                <w:szCs w:val="18"/>
                <w:lang w:val="es-ES"/>
              </w:rPr>
              <w:t>Período:</w:t>
            </w:r>
          </w:p>
        </w:tc>
        <w:tc>
          <w:tcPr>
            <w:tcW w:w="3779" w:type="dxa"/>
            <w:vAlign w:val="center"/>
          </w:tcPr>
          <w:p w14:paraId="2412E17B" w14:textId="77777777" w:rsidR="001C1306" w:rsidRPr="00F70A5A" w:rsidRDefault="007B1998" w:rsidP="007B1998">
            <w:pPr>
              <w:rPr>
                <w:rFonts w:ascii="Verdana" w:hAnsi="Verdana"/>
                <w:sz w:val="20"/>
                <w:lang w:val="es-ES"/>
              </w:rPr>
            </w:pPr>
            <w:r w:rsidRPr="00F70A5A">
              <w:rPr>
                <w:rFonts w:ascii="Verdana" w:hAnsi="Verdana"/>
                <w:sz w:val="20"/>
                <w:lang w:val="es-ES"/>
              </w:rPr>
              <w:t>(Período lectivo)</w:t>
            </w:r>
          </w:p>
        </w:tc>
        <w:tc>
          <w:tcPr>
            <w:tcW w:w="1494" w:type="dxa"/>
            <w:vAlign w:val="center"/>
          </w:tcPr>
          <w:p w14:paraId="0360E54F" w14:textId="77777777" w:rsidR="001C1306" w:rsidRPr="00F669B7" w:rsidRDefault="00F669B7" w:rsidP="007B1998">
            <w:pPr>
              <w:rPr>
                <w:rFonts w:ascii="Verdana" w:hAnsi="Verdana"/>
                <w:b/>
                <w:sz w:val="18"/>
                <w:szCs w:val="18"/>
                <w:lang w:val="es-ES"/>
              </w:rPr>
            </w:pPr>
            <w:r>
              <w:rPr>
                <w:rFonts w:ascii="Verdana" w:hAnsi="Verdana"/>
                <w:b/>
                <w:sz w:val="18"/>
                <w:szCs w:val="18"/>
                <w:lang w:val="es-ES"/>
              </w:rPr>
              <w:t>Correo electrónico</w:t>
            </w:r>
            <w:r w:rsidR="001C1306" w:rsidRPr="00F669B7">
              <w:rPr>
                <w:rFonts w:ascii="Verdana" w:hAnsi="Verdana"/>
                <w:b/>
                <w:sz w:val="18"/>
                <w:szCs w:val="18"/>
                <w:lang w:val="es-ES"/>
              </w:rPr>
              <w:t>:</w:t>
            </w:r>
          </w:p>
        </w:tc>
        <w:tc>
          <w:tcPr>
            <w:tcW w:w="2022" w:type="dxa"/>
            <w:vAlign w:val="center"/>
          </w:tcPr>
          <w:p w14:paraId="3749AEF6" w14:textId="77777777" w:rsidR="001C1306" w:rsidRPr="00F70A5A" w:rsidRDefault="007B1998" w:rsidP="00F669B7">
            <w:pPr>
              <w:rPr>
                <w:rFonts w:ascii="Verdana" w:hAnsi="Verdana"/>
                <w:sz w:val="20"/>
                <w:lang w:val="es-ES"/>
              </w:rPr>
            </w:pPr>
            <w:r w:rsidRPr="00F70A5A">
              <w:rPr>
                <w:rFonts w:ascii="Verdana" w:hAnsi="Verdana"/>
                <w:sz w:val="20"/>
                <w:lang w:val="es-ES"/>
              </w:rPr>
              <w:t>(</w:t>
            </w:r>
            <w:r w:rsidR="00F669B7">
              <w:rPr>
                <w:rFonts w:ascii="Verdana" w:hAnsi="Verdana"/>
                <w:sz w:val="20"/>
                <w:lang w:val="es-ES"/>
              </w:rPr>
              <w:t>correo más utilizado</w:t>
            </w:r>
            <w:r w:rsidRPr="00F70A5A">
              <w:rPr>
                <w:rFonts w:ascii="Verdana" w:hAnsi="Verdana"/>
                <w:sz w:val="20"/>
                <w:lang w:val="es-ES"/>
              </w:rPr>
              <w:t>)</w:t>
            </w:r>
          </w:p>
        </w:tc>
      </w:tr>
      <w:tr w:rsidR="001C1306" w:rsidRPr="00F70A5A" w14:paraId="248BF05B" w14:textId="77777777" w:rsidTr="00F70A5A">
        <w:tc>
          <w:tcPr>
            <w:tcW w:w="1566" w:type="dxa"/>
            <w:vAlign w:val="center"/>
          </w:tcPr>
          <w:p w14:paraId="7EA65006" w14:textId="77777777" w:rsidR="001C1306" w:rsidRPr="00F669B7" w:rsidRDefault="00BD1D9C" w:rsidP="007B1998">
            <w:pPr>
              <w:rPr>
                <w:rFonts w:ascii="Verdana" w:hAnsi="Verdana"/>
                <w:b/>
                <w:bCs/>
                <w:sz w:val="18"/>
                <w:szCs w:val="18"/>
                <w:lang w:val="es-ES"/>
              </w:rPr>
            </w:pPr>
            <w:r w:rsidRPr="00F669B7">
              <w:rPr>
                <w:rFonts w:ascii="Verdana" w:hAnsi="Verdana"/>
                <w:b/>
                <w:bCs/>
                <w:sz w:val="18"/>
                <w:szCs w:val="18"/>
                <w:lang w:val="es-ES"/>
              </w:rPr>
              <w:t>Nivel Referencial:</w:t>
            </w:r>
          </w:p>
        </w:tc>
        <w:tc>
          <w:tcPr>
            <w:tcW w:w="3779" w:type="dxa"/>
            <w:vAlign w:val="center"/>
          </w:tcPr>
          <w:p w14:paraId="4D58FA6D" w14:textId="77777777" w:rsidR="001C1306" w:rsidRPr="00F70A5A" w:rsidRDefault="007B1998" w:rsidP="007B1998">
            <w:pPr>
              <w:rPr>
                <w:rFonts w:ascii="Verdana" w:hAnsi="Verdana"/>
                <w:sz w:val="20"/>
                <w:lang w:val="es-ES"/>
              </w:rPr>
            </w:pPr>
            <w:r w:rsidRPr="00F70A5A">
              <w:rPr>
                <w:rFonts w:ascii="Verdana" w:hAnsi="Verdana"/>
                <w:sz w:val="20"/>
                <w:lang w:val="es-ES"/>
              </w:rPr>
              <w:t>(Nivel referencial, primero, segundo, etc.)</w:t>
            </w:r>
          </w:p>
        </w:tc>
        <w:tc>
          <w:tcPr>
            <w:tcW w:w="1494" w:type="dxa"/>
            <w:vAlign w:val="center"/>
          </w:tcPr>
          <w:p w14:paraId="698C185D" w14:textId="77777777" w:rsidR="00BD1D9C" w:rsidRPr="00F669B7" w:rsidRDefault="00BD1D9C" w:rsidP="007B1998">
            <w:pPr>
              <w:rPr>
                <w:rFonts w:ascii="Verdana" w:hAnsi="Verdana"/>
                <w:b/>
                <w:sz w:val="18"/>
                <w:szCs w:val="18"/>
                <w:lang w:val="es-ES"/>
              </w:rPr>
            </w:pPr>
            <w:r w:rsidRPr="00F669B7">
              <w:rPr>
                <w:rFonts w:ascii="Verdana" w:hAnsi="Verdana"/>
                <w:b/>
                <w:sz w:val="18"/>
                <w:szCs w:val="18"/>
                <w:lang w:val="es-ES"/>
              </w:rPr>
              <w:t>Teléfono:</w:t>
            </w:r>
          </w:p>
        </w:tc>
        <w:tc>
          <w:tcPr>
            <w:tcW w:w="2022" w:type="dxa"/>
            <w:vAlign w:val="center"/>
          </w:tcPr>
          <w:p w14:paraId="3E8F8FC9" w14:textId="77777777" w:rsidR="001C1306" w:rsidRPr="00F70A5A" w:rsidRDefault="0001424B" w:rsidP="007B1998">
            <w:pPr>
              <w:rPr>
                <w:rFonts w:ascii="Verdana" w:hAnsi="Verdana"/>
                <w:sz w:val="20"/>
                <w:lang w:val="es-ES"/>
              </w:rPr>
            </w:pPr>
            <w:r>
              <w:rPr>
                <w:rFonts w:ascii="Verdana" w:hAnsi="Verdana"/>
                <w:sz w:val="20"/>
                <w:lang w:val="es-ES"/>
              </w:rPr>
              <w:t>(teléfono</w:t>
            </w:r>
            <w:r w:rsidR="007B1998" w:rsidRPr="00F70A5A">
              <w:rPr>
                <w:rFonts w:ascii="Verdana" w:hAnsi="Verdana"/>
                <w:sz w:val="20"/>
                <w:lang w:val="es-ES"/>
              </w:rPr>
              <w:t xml:space="preserve"> casa, celular, etc.)</w:t>
            </w:r>
          </w:p>
        </w:tc>
      </w:tr>
    </w:tbl>
    <w:p w14:paraId="2790A0D6" w14:textId="77777777" w:rsidR="001C1306" w:rsidRDefault="001C1306" w:rsidP="001C1306">
      <w:pPr>
        <w:rPr>
          <w:rFonts w:ascii="Verdana" w:hAnsi="Verdana"/>
          <w:sz w:val="20"/>
          <w:lang w:val="es-ES"/>
        </w:rPr>
      </w:pPr>
    </w:p>
    <w:p w14:paraId="7276FA0C" w14:textId="77777777" w:rsidR="007B1998" w:rsidRDefault="007B1998" w:rsidP="001C1306">
      <w:pPr>
        <w:rPr>
          <w:rFonts w:ascii="Verdana" w:hAnsi="Verdana"/>
          <w:sz w:val="20"/>
          <w:lang w:val="es-ES"/>
        </w:rPr>
      </w:pPr>
    </w:p>
    <w:p w14:paraId="59638310" w14:textId="77777777" w:rsidR="007B1998" w:rsidRDefault="00065B60" w:rsidP="001C1306">
      <w:pPr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Espacio para Secretaría</w:t>
      </w:r>
    </w:p>
    <w:tbl>
      <w:tblPr>
        <w:tblW w:w="8861" w:type="dxa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4A0" w:firstRow="1" w:lastRow="0" w:firstColumn="1" w:lastColumn="0" w:noHBand="0" w:noVBand="1"/>
      </w:tblPr>
      <w:tblGrid>
        <w:gridCol w:w="2246"/>
        <w:gridCol w:w="2181"/>
        <w:gridCol w:w="2232"/>
        <w:gridCol w:w="2202"/>
      </w:tblGrid>
      <w:tr w:rsidR="0001424B" w:rsidRPr="00F70A5A" w14:paraId="2991B871" w14:textId="77777777" w:rsidTr="0001424B">
        <w:trPr>
          <w:tblCellSpacing w:w="20" w:type="dxa"/>
        </w:trPr>
        <w:tc>
          <w:tcPr>
            <w:tcW w:w="2186" w:type="dxa"/>
            <w:shd w:val="clear" w:color="auto" w:fill="auto"/>
            <w:vAlign w:val="center"/>
          </w:tcPr>
          <w:p w14:paraId="59A7DB72" w14:textId="77777777" w:rsidR="0001424B" w:rsidRPr="00F70A5A" w:rsidRDefault="0001424B" w:rsidP="007B1998">
            <w:pPr>
              <w:rPr>
                <w:rFonts w:ascii="Verdana" w:hAnsi="Verdana"/>
                <w:sz w:val="20"/>
                <w:lang w:val="es-ES"/>
              </w:rPr>
            </w:pPr>
            <w:r w:rsidRPr="00F70A5A">
              <w:rPr>
                <w:rFonts w:ascii="Verdana" w:hAnsi="Verdana"/>
                <w:b/>
                <w:sz w:val="20"/>
                <w:lang w:val="es-ES"/>
              </w:rPr>
              <w:t>Fecha de recepción:</w:t>
            </w:r>
          </w:p>
        </w:tc>
        <w:tc>
          <w:tcPr>
            <w:tcW w:w="2141" w:type="dxa"/>
            <w:shd w:val="clear" w:color="auto" w:fill="auto"/>
            <w:vAlign w:val="center"/>
          </w:tcPr>
          <w:p w14:paraId="179A8E11" w14:textId="77777777" w:rsidR="0001424B" w:rsidRPr="00F70A5A" w:rsidRDefault="0001424B" w:rsidP="007B1998">
            <w:pPr>
              <w:rPr>
                <w:rFonts w:ascii="Verdana" w:hAnsi="Verdana"/>
                <w:sz w:val="20"/>
                <w:lang w:val="es-ES"/>
              </w:rPr>
            </w:pPr>
          </w:p>
        </w:tc>
        <w:tc>
          <w:tcPr>
            <w:tcW w:w="2192" w:type="dxa"/>
            <w:shd w:val="clear" w:color="auto" w:fill="auto"/>
            <w:vAlign w:val="center"/>
          </w:tcPr>
          <w:p w14:paraId="1F48DA00" w14:textId="77777777" w:rsidR="0001424B" w:rsidRPr="00F70A5A" w:rsidRDefault="0001424B" w:rsidP="008A3203">
            <w:pPr>
              <w:rPr>
                <w:rFonts w:ascii="Verdana" w:hAnsi="Verdana"/>
                <w:b/>
                <w:sz w:val="20"/>
                <w:lang w:val="es-ES"/>
              </w:rPr>
            </w:pPr>
            <w:r w:rsidRPr="00F70A5A">
              <w:rPr>
                <w:rFonts w:ascii="Verdana" w:hAnsi="Verdana"/>
                <w:b/>
                <w:sz w:val="20"/>
                <w:lang w:val="es-ES"/>
              </w:rPr>
              <w:t>Autorizado por:</w:t>
            </w:r>
          </w:p>
          <w:p w14:paraId="48DFF1D7" w14:textId="77777777" w:rsidR="0001424B" w:rsidRDefault="0001424B" w:rsidP="008A3203">
            <w:pPr>
              <w:rPr>
                <w:rFonts w:ascii="Verdana" w:hAnsi="Verdana"/>
                <w:b/>
                <w:sz w:val="20"/>
                <w:lang w:val="es-ES"/>
              </w:rPr>
            </w:pPr>
          </w:p>
          <w:p w14:paraId="524D95A7" w14:textId="77777777" w:rsidR="0001424B" w:rsidRPr="00F70A5A" w:rsidRDefault="0001424B" w:rsidP="008A3203">
            <w:pPr>
              <w:rPr>
                <w:rFonts w:ascii="Verdana" w:hAnsi="Verdana"/>
                <w:b/>
                <w:sz w:val="20"/>
                <w:lang w:val="es-ES"/>
              </w:rPr>
            </w:pPr>
            <w:r w:rsidRPr="00F70A5A">
              <w:rPr>
                <w:rFonts w:ascii="Verdana" w:hAnsi="Verdana"/>
                <w:b/>
                <w:sz w:val="20"/>
                <w:lang w:val="es-ES"/>
              </w:rPr>
              <w:t>Fecha:</w:t>
            </w:r>
          </w:p>
        </w:tc>
        <w:tc>
          <w:tcPr>
            <w:tcW w:w="2142" w:type="dxa"/>
            <w:shd w:val="clear" w:color="auto" w:fill="auto"/>
            <w:vAlign w:val="center"/>
          </w:tcPr>
          <w:p w14:paraId="05730BA0" w14:textId="77777777" w:rsidR="0001424B" w:rsidRPr="00F70A5A" w:rsidRDefault="0001424B" w:rsidP="007B1998">
            <w:pPr>
              <w:rPr>
                <w:rFonts w:ascii="Verdana" w:hAnsi="Verdana"/>
                <w:sz w:val="20"/>
                <w:lang w:val="es-ES"/>
              </w:rPr>
            </w:pPr>
          </w:p>
        </w:tc>
      </w:tr>
      <w:tr w:rsidR="0001424B" w:rsidRPr="00F70A5A" w14:paraId="721D7B8F" w14:textId="77777777" w:rsidTr="0001424B">
        <w:trPr>
          <w:tblCellSpacing w:w="20" w:type="dxa"/>
        </w:trPr>
        <w:tc>
          <w:tcPr>
            <w:tcW w:w="2186" w:type="dxa"/>
            <w:shd w:val="clear" w:color="auto" w:fill="auto"/>
            <w:vAlign w:val="center"/>
          </w:tcPr>
          <w:p w14:paraId="565D8D2F" w14:textId="77777777" w:rsidR="0001424B" w:rsidRPr="00F70A5A" w:rsidRDefault="0001424B" w:rsidP="007B1998">
            <w:pPr>
              <w:rPr>
                <w:rFonts w:ascii="Verdana" w:hAnsi="Verdana"/>
                <w:b/>
                <w:sz w:val="20"/>
                <w:lang w:val="es-ES"/>
              </w:rPr>
            </w:pPr>
            <w:r w:rsidRPr="00F70A5A">
              <w:rPr>
                <w:rFonts w:ascii="Verdana" w:hAnsi="Verdana"/>
                <w:b/>
                <w:sz w:val="20"/>
                <w:lang w:val="es-ES"/>
              </w:rPr>
              <w:t>Recibido por:</w:t>
            </w:r>
          </w:p>
        </w:tc>
        <w:tc>
          <w:tcPr>
            <w:tcW w:w="2141" w:type="dxa"/>
            <w:shd w:val="clear" w:color="auto" w:fill="auto"/>
            <w:vAlign w:val="center"/>
          </w:tcPr>
          <w:p w14:paraId="5DFE1E83" w14:textId="77777777" w:rsidR="0001424B" w:rsidRPr="00F70A5A" w:rsidRDefault="0001424B" w:rsidP="007B1998">
            <w:pPr>
              <w:rPr>
                <w:rFonts w:ascii="Verdana" w:hAnsi="Verdana"/>
                <w:sz w:val="20"/>
                <w:lang w:val="es-ES"/>
              </w:rPr>
            </w:pPr>
          </w:p>
        </w:tc>
        <w:tc>
          <w:tcPr>
            <w:tcW w:w="2192" w:type="dxa"/>
            <w:shd w:val="clear" w:color="auto" w:fill="auto"/>
            <w:vAlign w:val="center"/>
          </w:tcPr>
          <w:p w14:paraId="78E56AA4" w14:textId="77777777" w:rsidR="0001424B" w:rsidRPr="00F70A5A" w:rsidRDefault="0001424B" w:rsidP="008A3203">
            <w:pPr>
              <w:rPr>
                <w:rFonts w:ascii="Verdana" w:hAnsi="Verdana"/>
                <w:b/>
                <w:sz w:val="20"/>
                <w:lang w:val="es-ES"/>
              </w:rPr>
            </w:pPr>
            <w:r>
              <w:rPr>
                <w:rFonts w:ascii="Verdana" w:hAnsi="Verdana"/>
                <w:b/>
                <w:sz w:val="20"/>
                <w:lang w:val="es-ES"/>
              </w:rPr>
              <w:t>Registrado en SAEw</w:t>
            </w:r>
            <w:r w:rsidRPr="00F70A5A">
              <w:rPr>
                <w:rFonts w:ascii="Verdana" w:hAnsi="Verdana"/>
                <w:b/>
                <w:sz w:val="20"/>
                <w:lang w:val="es-ES"/>
              </w:rPr>
              <w:t xml:space="preserve"> por:</w:t>
            </w:r>
          </w:p>
          <w:p w14:paraId="14391ABB" w14:textId="77777777" w:rsidR="0001424B" w:rsidRPr="00F70A5A" w:rsidRDefault="0001424B" w:rsidP="008A3203">
            <w:pPr>
              <w:rPr>
                <w:rFonts w:ascii="Verdana" w:hAnsi="Verdana"/>
                <w:b/>
                <w:sz w:val="20"/>
                <w:lang w:val="es-ES"/>
              </w:rPr>
            </w:pPr>
            <w:r w:rsidRPr="00F70A5A">
              <w:rPr>
                <w:rFonts w:ascii="Verdana" w:hAnsi="Verdana"/>
                <w:b/>
                <w:sz w:val="20"/>
                <w:lang w:val="es-ES"/>
              </w:rPr>
              <w:t>Fecha:</w:t>
            </w:r>
          </w:p>
        </w:tc>
        <w:tc>
          <w:tcPr>
            <w:tcW w:w="2142" w:type="dxa"/>
            <w:shd w:val="clear" w:color="auto" w:fill="auto"/>
            <w:vAlign w:val="center"/>
          </w:tcPr>
          <w:p w14:paraId="6DC322DD" w14:textId="77777777" w:rsidR="0001424B" w:rsidRPr="00F70A5A" w:rsidRDefault="0001424B" w:rsidP="007B1998">
            <w:pPr>
              <w:rPr>
                <w:rFonts w:ascii="Verdana" w:hAnsi="Verdana"/>
                <w:sz w:val="20"/>
                <w:lang w:val="es-ES"/>
              </w:rPr>
            </w:pPr>
          </w:p>
        </w:tc>
      </w:tr>
    </w:tbl>
    <w:p w14:paraId="7019FFC7" w14:textId="77777777" w:rsidR="00681676" w:rsidRPr="00681676" w:rsidRDefault="00681676" w:rsidP="00681676">
      <w:pPr>
        <w:jc w:val="both"/>
        <w:rPr>
          <w:rFonts w:ascii="Verdana" w:hAnsi="Verdana"/>
          <w:sz w:val="20"/>
          <w:lang w:val="es-ES"/>
        </w:rPr>
      </w:pPr>
    </w:p>
    <w:sectPr w:rsidR="00681676" w:rsidRPr="00681676" w:rsidSect="00263968">
      <w:headerReference w:type="default" r:id="rId8"/>
      <w:footerReference w:type="default" r:id="rId9"/>
      <w:endnotePr>
        <w:numFmt w:val="decimal"/>
      </w:endnotePr>
      <w:pgSz w:w="11906" w:h="16838"/>
      <w:pgMar w:top="1985" w:right="1418" w:bottom="680" w:left="1701" w:header="680" w:footer="279" w:gutter="0"/>
      <w:pgNumType w:start="1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02B567" w14:textId="77777777" w:rsidR="00D5166C" w:rsidRDefault="00D5166C">
      <w:pPr>
        <w:spacing w:line="20" w:lineRule="exact"/>
      </w:pPr>
    </w:p>
  </w:endnote>
  <w:endnote w:type="continuationSeparator" w:id="0">
    <w:p w14:paraId="3FB51A7E" w14:textId="77777777" w:rsidR="00D5166C" w:rsidRDefault="00D5166C">
      <w:r>
        <w:t xml:space="preserve"> </w:t>
      </w:r>
    </w:p>
  </w:endnote>
  <w:endnote w:type="continuationNotice" w:id="1">
    <w:p w14:paraId="4CD61A6E" w14:textId="77777777" w:rsidR="00D5166C" w:rsidRDefault="00D5166C">
      <w:r>
        <w:t xml:space="preserve"> 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3F3E7A" w14:textId="77777777" w:rsidR="00122448" w:rsidRDefault="00122448" w:rsidP="00263968">
    <w:pPr>
      <w:pStyle w:val="Encabezado"/>
      <w:jc w:val="center"/>
      <w:rPr>
        <w:sz w:val="16"/>
      </w:rPr>
    </w:pPr>
    <w:r>
      <w:rPr>
        <w:sz w:val="16"/>
      </w:rPr>
      <w:t>-------------------------------------------------------------------------------------------</w:t>
    </w:r>
  </w:p>
  <w:p w14:paraId="144C93EF" w14:textId="77777777" w:rsidR="00122448" w:rsidRPr="002B051B" w:rsidRDefault="00122448" w:rsidP="00263968">
    <w:pPr>
      <w:pStyle w:val="Encabezado"/>
      <w:jc w:val="center"/>
      <w:rPr>
        <w:sz w:val="14"/>
      </w:rPr>
    </w:pPr>
    <w:r>
      <w:rPr>
        <w:sz w:val="14"/>
      </w:rPr>
      <w:t>Apartado: 17-12-846 / 17-01-27-59 - Telefax: 593-02-567-846 ext. 2390 - Quito-Ecuador</w:t>
    </w:r>
  </w:p>
  <w:p w14:paraId="58D3E17C" w14:textId="77777777" w:rsidR="00122448" w:rsidRDefault="00122448">
    <w:pPr>
      <w:pStyle w:val="Piedepgina"/>
      <w:jc w:val="center"/>
    </w:pPr>
  </w:p>
  <w:p w14:paraId="537E2B96" w14:textId="77777777" w:rsidR="00122448" w:rsidRPr="002B051B" w:rsidRDefault="00122448" w:rsidP="002B051B">
    <w:pPr>
      <w:pStyle w:val="Encabezado"/>
      <w:jc w:val="center"/>
      <w:rPr>
        <w:sz w:val="1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CF2ACC" w14:textId="77777777" w:rsidR="00D5166C" w:rsidRDefault="00D5166C">
      <w:r>
        <w:separator/>
      </w:r>
    </w:p>
  </w:footnote>
  <w:footnote w:type="continuationSeparator" w:id="0">
    <w:p w14:paraId="039C1A3D" w14:textId="77777777" w:rsidR="00D5166C" w:rsidRDefault="00D5166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7F2019" w14:textId="77777777" w:rsidR="00122448" w:rsidRPr="00FC31F9" w:rsidRDefault="00122448" w:rsidP="00681676">
    <w:pPr>
      <w:pStyle w:val="Ttulo1"/>
      <w:spacing w:line="276" w:lineRule="auto"/>
      <w:jc w:val="center"/>
      <w:rPr>
        <w:rFonts w:ascii="Verdana" w:hAnsi="Verdana"/>
        <w:sz w:val="28"/>
        <w:szCs w:val="28"/>
        <w:lang w:val="es-ES"/>
      </w:rPr>
    </w:pPr>
    <w:r>
      <w:rPr>
        <w:noProof/>
      </w:rPr>
      <w:object w:dxaOrig="1440" w:dyaOrig="1440" w14:anchorId="4CD52E3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8" type="#_x0000_t75" style="position:absolute;left:0;text-align:left;margin-left:393.6pt;margin-top:2.05pt;width:45.75pt;height:45.75pt;z-index:2">
          <v:imagedata r:id="rId1" o:title=""/>
        </v:shape>
        <o:OLEObject Type="Embed" ProgID="Visio.Drawing.11" ShapeID="_x0000_s1028" DrawAspect="Content" ObjectID="_1725564360" r:id="rId2"/>
      </w:object>
    </w:r>
    <w:r>
      <w:rPr>
        <w:noProof/>
      </w:rPr>
      <w:pict w14:anchorId="295B1A8C">
        <v:shape id="_x0000_s1027" type="#_x0000_t75" style="position:absolute;left:0;text-align:left;margin-left:0;margin-top:.55pt;width:52.5pt;height:62.25pt;z-index:-2;mso-position-horizontal:left" wrapcoords="-309 0 -309 21080 21600 21080 21600 0 -309 0">
          <v:imagedata r:id="rId3" o:title=""/>
          <w10:wrap type="through"/>
        </v:shape>
      </w:pict>
    </w:r>
    <w:r w:rsidRPr="00FC31F9">
      <w:rPr>
        <w:rFonts w:ascii="Verdana" w:hAnsi="Verdana"/>
        <w:sz w:val="28"/>
        <w:szCs w:val="28"/>
        <w:lang w:val="es-ES"/>
      </w:rPr>
      <w:t>ESCUELA POLITÉCNICA NACIONAL</w:t>
    </w:r>
  </w:p>
  <w:p w14:paraId="6FFF4D73" w14:textId="77777777" w:rsidR="00122448" w:rsidRDefault="00122448" w:rsidP="00681676">
    <w:pPr>
      <w:pStyle w:val="Ttulo3"/>
      <w:tabs>
        <w:tab w:val="clear" w:pos="-720"/>
      </w:tabs>
      <w:suppressAutoHyphens w:val="0"/>
      <w:spacing w:line="276" w:lineRule="auto"/>
      <w:rPr>
        <w:rFonts w:ascii="Verdana" w:hAnsi="Verdana"/>
        <w:spacing w:val="0"/>
        <w:sz w:val="24"/>
        <w:szCs w:val="24"/>
        <w:lang w:val="es-ES"/>
      </w:rPr>
    </w:pPr>
    <w:r w:rsidRPr="00FC31F9">
      <w:rPr>
        <w:rFonts w:ascii="Verdana" w:hAnsi="Verdana"/>
        <w:spacing w:val="0"/>
        <w:sz w:val="24"/>
        <w:szCs w:val="24"/>
        <w:lang w:val="es-ES"/>
      </w:rPr>
      <w:t>FACULTAD DE CIENCIAS</w:t>
    </w:r>
  </w:p>
  <w:p w14:paraId="304B23F9" w14:textId="77777777" w:rsidR="00122448" w:rsidRPr="00681676" w:rsidRDefault="00122448" w:rsidP="00681676">
    <w:pPr>
      <w:spacing w:line="276" w:lineRule="auto"/>
      <w:jc w:val="center"/>
      <w:rPr>
        <w:rFonts w:ascii="Verdana" w:hAnsi="Verdana"/>
        <w:b/>
        <w:sz w:val="22"/>
        <w:szCs w:val="22"/>
        <w:lang w:val="es-ES"/>
      </w:rPr>
    </w:pPr>
  </w:p>
  <w:p w14:paraId="4DAFD036" w14:textId="77777777" w:rsidR="00122448" w:rsidRPr="00263968" w:rsidRDefault="00122448" w:rsidP="00263968">
    <w:pPr>
      <w:pStyle w:val="Encabezado"/>
      <w:jc w:val="right"/>
      <w:rPr>
        <w:rFonts w:ascii="Verdana" w:hAnsi="Verdana"/>
        <w:sz w:val="16"/>
        <w:szCs w:val="16"/>
      </w:rPr>
    </w:pPr>
    <w:r w:rsidRPr="00263968">
      <w:rPr>
        <w:rFonts w:ascii="Verdana" w:hAnsi="Verdana"/>
        <w:sz w:val="16"/>
        <w:szCs w:val="16"/>
      </w:rPr>
      <w:t>FC_SAE_0</w:t>
    </w:r>
    <w:r>
      <w:rPr>
        <w:rFonts w:ascii="Verdana" w:hAnsi="Verdana"/>
        <w:sz w:val="16"/>
        <w:szCs w:val="16"/>
      </w:rPr>
      <w:t>2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5F92BE5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46AF0A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F8E319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49B04BB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712A3F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28AE293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DB8D8D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601C9E3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F3E8B06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E280DF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13799A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0077719E"/>
    <w:multiLevelType w:val="singleLevel"/>
    <w:tmpl w:val="3BAEF6DE"/>
    <w:lvl w:ilvl="0">
      <w:start w:val="8"/>
      <w:numFmt w:val="decimal"/>
      <w:lvlText w:val="%1."/>
      <w:lvlJc w:val="left"/>
      <w:pPr>
        <w:tabs>
          <w:tab w:val="num" w:pos="735"/>
        </w:tabs>
        <w:ind w:left="735" w:hanging="735"/>
      </w:pPr>
      <w:rPr>
        <w:rFonts w:hint="default"/>
      </w:rPr>
    </w:lvl>
  </w:abstractNum>
  <w:abstractNum w:abstractNumId="12" w15:restartNumberingAfterBreak="0">
    <w:nsid w:val="01CA4F3A"/>
    <w:multiLevelType w:val="singleLevel"/>
    <w:tmpl w:val="383E2736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3" w15:restartNumberingAfterBreak="0">
    <w:nsid w:val="06063ECF"/>
    <w:multiLevelType w:val="hybridMultilevel"/>
    <w:tmpl w:val="508EF142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360"/>
      </w:pPr>
    </w:lvl>
    <w:lvl w:ilvl="1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14" w15:restartNumberingAfterBreak="0">
    <w:nsid w:val="098F5A97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5" w15:restartNumberingAfterBreak="0">
    <w:nsid w:val="09E01904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116B773A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 w15:restartNumberingAfterBreak="0">
    <w:nsid w:val="1DD7672A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 w15:restartNumberingAfterBreak="0">
    <w:nsid w:val="1E957BEE"/>
    <w:multiLevelType w:val="hybridMultilevel"/>
    <w:tmpl w:val="1CCC30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6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140"/>
        </w:tabs>
        <w:ind w:left="11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1860"/>
        </w:tabs>
        <w:ind w:left="1860" w:hanging="180"/>
      </w:pPr>
    </w:lvl>
    <w:lvl w:ilvl="3" w:tentative="1">
      <w:start w:val="1"/>
      <w:numFmt w:val="decimal"/>
      <w:lvlText w:val="%4."/>
      <w:lvlJc w:val="left"/>
      <w:pPr>
        <w:tabs>
          <w:tab w:val="num" w:pos="2580"/>
        </w:tabs>
        <w:ind w:left="25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300"/>
        </w:tabs>
        <w:ind w:left="33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020"/>
        </w:tabs>
        <w:ind w:left="4020" w:hanging="180"/>
      </w:pPr>
    </w:lvl>
    <w:lvl w:ilvl="6" w:tentative="1">
      <w:start w:val="1"/>
      <w:numFmt w:val="decimal"/>
      <w:lvlText w:val="%7."/>
      <w:lvlJc w:val="left"/>
      <w:pPr>
        <w:tabs>
          <w:tab w:val="num" w:pos="4740"/>
        </w:tabs>
        <w:ind w:left="47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460"/>
        </w:tabs>
        <w:ind w:left="54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180"/>
        </w:tabs>
        <w:ind w:left="6180" w:hanging="180"/>
      </w:pPr>
    </w:lvl>
  </w:abstractNum>
  <w:abstractNum w:abstractNumId="19" w15:restartNumberingAfterBreak="0">
    <w:nsid w:val="1F3200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 w15:restartNumberingAfterBreak="0">
    <w:nsid w:val="25296168"/>
    <w:multiLevelType w:val="singleLevel"/>
    <w:tmpl w:val="4FC6F8FC"/>
    <w:lvl w:ilvl="0">
      <w:start w:val="23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21" w15:restartNumberingAfterBreak="0">
    <w:nsid w:val="28237130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 w15:restartNumberingAfterBreak="0">
    <w:nsid w:val="317B68D6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 w15:restartNumberingAfterBreak="0">
    <w:nsid w:val="32674762"/>
    <w:multiLevelType w:val="singleLevel"/>
    <w:tmpl w:val="A27C17D0"/>
    <w:lvl w:ilvl="0">
      <w:start w:val="8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</w:abstractNum>
  <w:abstractNum w:abstractNumId="24" w15:restartNumberingAfterBreak="0">
    <w:nsid w:val="34D87E40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5" w15:restartNumberingAfterBreak="0">
    <w:nsid w:val="39175D11"/>
    <w:multiLevelType w:val="hybridMultilevel"/>
    <w:tmpl w:val="508EF142"/>
    <w:lvl w:ilvl="0">
      <w:start w:val="1"/>
      <w:numFmt w:val="bullet"/>
      <w:lvlText w:val=""/>
      <w:lvlJc w:val="left"/>
      <w:pPr>
        <w:tabs>
          <w:tab w:val="num" w:pos="435"/>
        </w:tabs>
        <w:ind w:left="435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26" w15:restartNumberingAfterBreak="0">
    <w:nsid w:val="3B307275"/>
    <w:multiLevelType w:val="hybridMultilevel"/>
    <w:tmpl w:val="4C90C7BE"/>
    <w:lvl w:ilvl="0" w:tplc="3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FCA78E1"/>
    <w:multiLevelType w:val="hybridMultilevel"/>
    <w:tmpl w:val="5BC4FC9E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6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4AAA2188"/>
    <w:multiLevelType w:val="singleLevel"/>
    <w:tmpl w:val="3434362E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645"/>
      </w:pPr>
      <w:rPr>
        <w:rFonts w:hint="default"/>
      </w:rPr>
    </w:lvl>
  </w:abstractNum>
  <w:abstractNum w:abstractNumId="29" w15:restartNumberingAfterBreak="0">
    <w:nsid w:val="4E4904E6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 w15:restartNumberingAfterBreak="0">
    <w:nsid w:val="4F7B75F8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1" w15:restartNumberingAfterBreak="0">
    <w:nsid w:val="52500325"/>
    <w:multiLevelType w:val="hybridMultilevel"/>
    <w:tmpl w:val="7CDEC4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63992065"/>
    <w:multiLevelType w:val="singleLevel"/>
    <w:tmpl w:val="11240C52"/>
    <w:lvl w:ilvl="0">
      <w:start w:val="15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33" w15:restartNumberingAfterBreak="0">
    <w:nsid w:val="653A2343"/>
    <w:multiLevelType w:val="singleLevel"/>
    <w:tmpl w:val="A27C17D0"/>
    <w:lvl w:ilvl="0">
      <w:start w:val="52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</w:abstractNum>
  <w:abstractNum w:abstractNumId="34" w15:restartNumberingAfterBreak="0">
    <w:nsid w:val="6C291D3E"/>
    <w:multiLevelType w:val="hybridMultilevel"/>
    <w:tmpl w:val="66148144"/>
    <w:lvl w:ilvl="0" w:tplc="609EFAC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800" w:hanging="360"/>
      </w:pPr>
    </w:lvl>
    <w:lvl w:ilvl="2" w:tplc="300A001B" w:tentative="1">
      <w:start w:val="1"/>
      <w:numFmt w:val="lowerRoman"/>
      <w:lvlText w:val="%3."/>
      <w:lvlJc w:val="right"/>
      <w:pPr>
        <w:ind w:left="2520" w:hanging="180"/>
      </w:pPr>
    </w:lvl>
    <w:lvl w:ilvl="3" w:tplc="300A000F" w:tentative="1">
      <w:start w:val="1"/>
      <w:numFmt w:val="decimal"/>
      <w:lvlText w:val="%4."/>
      <w:lvlJc w:val="left"/>
      <w:pPr>
        <w:ind w:left="3240" w:hanging="360"/>
      </w:pPr>
    </w:lvl>
    <w:lvl w:ilvl="4" w:tplc="300A0019" w:tentative="1">
      <w:start w:val="1"/>
      <w:numFmt w:val="lowerLetter"/>
      <w:lvlText w:val="%5."/>
      <w:lvlJc w:val="left"/>
      <w:pPr>
        <w:ind w:left="3960" w:hanging="360"/>
      </w:pPr>
    </w:lvl>
    <w:lvl w:ilvl="5" w:tplc="300A001B" w:tentative="1">
      <w:start w:val="1"/>
      <w:numFmt w:val="lowerRoman"/>
      <w:lvlText w:val="%6."/>
      <w:lvlJc w:val="right"/>
      <w:pPr>
        <w:ind w:left="4680" w:hanging="180"/>
      </w:pPr>
    </w:lvl>
    <w:lvl w:ilvl="6" w:tplc="300A000F" w:tentative="1">
      <w:start w:val="1"/>
      <w:numFmt w:val="decimal"/>
      <w:lvlText w:val="%7."/>
      <w:lvlJc w:val="left"/>
      <w:pPr>
        <w:ind w:left="5400" w:hanging="360"/>
      </w:pPr>
    </w:lvl>
    <w:lvl w:ilvl="7" w:tplc="300A0019" w:tentative="1">
      <w:start w:val="1"/>
      <w:numFmt w:val="lowerLetter"/>
      <w:lvlText w:val="%8."/>
      <w:lvlJc w:val="left"/>
      <w:pPr>
        <w:ind w:left="6120" w:hanging="360"/>
      </w:pPr>
    </w:lvl>
    <w:lvl w:ilvl="8" w:tplc="3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70315688"/>
    <w:multiLevelType w:val="singleLevel"/>
    <w:tmpl w:val="0C0A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6" w15:restartNumberingAfterBreak="0">
    <w:nsid w:val="76223CF5"/>
    <w:multiLevelType w:val="singleLevel"/>
    <w:tmpl w:val="FFFFFFFF"/>
    <w:lvl w:ilvl="0">
      <w:start w:val="1"/>
      <w:numFmt w:val="bullet"/>
      <w:lvlText w:val=""/>
      <w:legacy w:legacy="1" w:legacySpace="0" w:legacyIndent="283"/>
      <w:lvlJc w:val="left"/>
      <w:pPr>
        <w:ind w:left="283" w:hanging="283"/>
      </w:pPr>
      <w:rPr>
        <w:rFonts w:ascii="Symbol" w:hAnsi="Symbol" w:hint="default"/>
      </w:rPr>
    </w:lvl>
  </w:abstractNum>
  <w:abstractNum w:abstractNumId="37" w15:restartNumberingAfterBreak="0">
    <w:nsid w:val="76875F3B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8" w15:restartNumberingAfterBreak="0">
    <w:nsid w:val="7839700B"/>
    <w:multiLevelType w:val="hybridMultilevel"/>
    <w:tmpl w:val="626AFE74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6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39" w15:restartNumberingAfterBreak="0">
    <w:nsid w:val="78954840"/>
    <w:multiLevelType w:val="singleLevel"/>
    <w:tmpl w:val="1ECE462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660"/>
      </w:pPr>
      <w:rPr>
        <w:rFonts w:hint="default"/>
      </w:rPr>
    </w:lvl>
  </w:abstractNum>
  <w:abstractNum w:abstractNumId="40" w15:restartNumberingAfterBreak="0">
    <w:nsid w:val="79BC77C6"/>
    <w:multiLevelType w:val="singleLevel"/>
    <w:tmpl w:val="A27C17D0"/>
    <w:lvl w:ilvl="0">
      <w:start w:val="8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</w:abstractNum>
  <w:abstractNum w:abstractNumId="41" w15:restartNumberingAfterBreak="0">
    <w:nsid w:val="79C72D2E"/>
    <w:multiLevelType w:val="singleLevel"/>
    <w:tmpl w:val="0414BD8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2" w15:restartNumberingAfterBreak="0">
    <w:nsid w:val="7F146880"/>
    <w:multiLevelType w:val="singleLevel"/>
    <w:tmpl w:val="A27C17D0"/>
    <w:lvl w:ilvl="0">
      <w:start w:val="108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</w:abstractNum>
  <w:num w:numId="1" w16cid:durableId="1933931941">
    <w:abstractNumId w:val="32"/>
  </w:num>
  <w:num w:numId="2" w16cid:durableId="407270722">
    <w:abstractNumId w:val="12"/>
  </w:num>
  <w:num w:numId="3" w16cid:durableId="1139422568">
    <w:abstractNumId w:val="11"/>
  </w:num>
  <w:num w:numId="4" w16cid:durableId="341930021">
    <w:abstractNumId w:val="20"/>
  </w:num>
  <w:num w:numId="5" w16cid:durableId="385883083">
    <w:abstractNumId w:val="28"/>
  </w:num>
  <w:num w:numId="6" w16cid:durableId="1891846705">
    <w:abstractNumId w:val="30"/>
  </w:num>
  <w:num w:numId="7" w16cid:durableId="260189981">
    <w:abstractNumId w:val="15"/>
  </w:num>
  <w:num w:numId="8" w16cid:durableId="506210754">
    <w:abstractNumId w:val="37"/>
  </w:num>
  <w:num w:numId="9" w16cid:durableId="1147895438">
    <w:abstractNumId w:val="41"/>
  </w:num>
  <w:num w:numId="10" w16cid:durableId="1462067262">
    <w:abstractNumId w:val="17"/>
  </w:num>
  <w:num w:numId="11" w16cid:durableId="1829638716">
    <w:abstractNumId w:val="16"/>
  </w:num>
  <w:num w:numId="12" w16cid:durableId="902764068">
    <w:abstractNumId w:val="22"/>
  </w:num>
  <w:num w:numId="13" w16cid:durableId="291639396">
    <w:abstractNumId w:val="19"/>
  </w:num>
  <w:num w:numId="14" w16cid:durableId="274795979">
    <w:abstractNumId w:val="24"/>
  </w:num>
  <w:num w:numId="15" w16cid:durableId="1178807610">
    <w:abstractNumId w:val="21"/>
  </w:num>
  <w:num w:numId="16" w16cid:durableId="898326810">
    <w:abstractNumId w:val="10"/>
  </w:num>
  <w:num w:numId="17" w16cid:durableId="2057466333">
    <w:abstractNumId w:val="29"/>
  </w:num>
  <w:num w:numId="18" w16cid:durableId="1998875950">
    <w:abstractNumId w:val="14"/>
  </w:num>
  <w:num w:numId="19" w16cid:durableId="1236433927">
    <w:abstractNumId w:val="39"/>
  </w:num>
  <w:num w:numId="20" w16cid:durableId="1793010036">
    <w:abstractNumId w:val="42"/>
  </w:num>
  <w:num w:numId="21" w16cid:durableId="256982021">
    <w:abstractNumId w:val="33"/>
  </w:num>
  <w:num w:numId="22" w16cid:durableId="1579096016">
    <w:abstractNumId w:val="40"/>
  </w:num>
  <w:num w:numId="23" w16cid:durableId="1163735443">
    <w:abstractNumId w:val="23"/>
  </w:num>
  <w:num w:numId="24" w16cid:durableId="253779811">
    <w:abstractNumId w:val="35"/>
  </w:num>
  <w:num w:numId="25" w16cid:durableId="594247516">
    <w:abstractNumId w:val="36"/>
  </w:num>
  <w:num w:numId="26" w16cid:durableId="781992137">
    <w:abstractNumId w:val="25"/>
  </w:num>
  <w:num w:numId="27" w16cid:durableId="504366531">
    <w:abstractNumId w:val="13"/>
  </w:num>
  <w:num w:numId="28" w16cid:durableId="1118834149">
    <w:abstractNumId w:val="31"/>
  </w:num>
  <w:num w:numId="29" w16cid:durableId="769590915">
    <w:abstractNumId w:val="18"/>
  </w:num>
  <w:num w:numId="30" w16cid:durableId="2103988514">
    <w:abstractNumId w:val="27"/>
  </w:num>
  <w:num w:numId="31" w16cid:durableId="1552842301">
    <w:abstractNumId w:val="38"/>
  </w:num>
  <w:num w:numId="32" w16cid:durableId="1129474668">
    <w:abstractNumId w:val="8"/>
  </w:num>
  <w:num w:numId="33" w16cid:durableId="221134949">
    <w:abstractNumId w:val="3"/>
  </w:num>
  <w:num w:numId="34" w16cid:durableId="563301321">
    <w:abstractNumId w:val="2"/>
  </w:num>
  <w:num w:numId="35" w16cid:durableId="809253657">
    <w:abstractNumId w:val="1"/>
  </w:num>
  <w:num w:numId="36" w16cid:durableId="1851942492">
    <w:abstractNumId w:val="0"/>
  </w:num>
  <w:num w:numId="37" w16cid:durableId="867061264">
    <w:abstractNumId w:val="9"/>
  </w:num>
  <w:num w:numId="38" w16cid:durableId="2073236548">
    <w:abstractNumId w:val="7"/>
  </w:num>
  <w:num w:numId="39" w16cid:durableId="877543290">
    <w:abstractNumId w:val="6"/>
  </w:num>
  <w:num w:numId="40" w16cid:durableId="1663703409">
    <w:abstractNumId w:val="5"/>
  </w:num>
  <w:num w:numId="41" w16cid:durableId="744448929">
    <w:abstractNumId w:val="4"/>
  </w:num>
  <w:num w:numId="42" w16cid:durableId="1609704002">
    <w:abstractNumId w:val="34"/>
  </w:num>
  <w:num w:numId="43" w16cid:durableId="2137526621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916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numFmt w:val="decimal"/>
    <w:endnote w:id="-1"/>
    <w:endnote w:id="0"/>
    <w:endnote w:id="1"/>
  </w:endnotePr>
  <w:compat>
    <w:noTabHangInd/>
    <w:noColumnBalance/>
    <w:suppressTopSpacingWP/>
    <w:usePrinterMetrics/>
    <w:doNotSuppressParagraphBorders/>
    <w:wrapTrailSpace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A60C11"/>
    <w:rsid w:val="00001A63"/>
    <w:rsid w:val="0000597D"/>
    <w:rsid w:val="00007D90"/>
    <w:rsid w:val="000118C7"/>
    <w:rsid w:val="000123E1"/>
    <w:rsid w:val="0001424B"/>
    <w:rsid w:val="00032019"/>
    <w:rsid w:val="0003210D"/>
    <w:rsid w:val="0003292F"/>
    <w:rsid w:val="00033B2A"/>
    <w:rsid w:val="00046528"/>
    <w:rsid w:val="00047870"/>
    <w:rsid w:val="0005127D"/>
    <w:rsid w:val="00065B60"/>
    <w:rsid w:val="00072259"/>
    <w:rsid w:val="0008655A"/>
    <w:rsid w:val="00097FA5"/>
    <w:rsid w:val="000B616D"/>
    <w:rsid w:val="000B64A4"/>
    <w:rsid w:val="000B6A5F"/>
    <w:rsid w:val="000C16A3"/>
    <w:rsid w:val="000C1D7B"/>
    <w:rsid w:val="000D3ECC"/>
    <w:rsid w:val="000D5E9B"/>
    <w:rsid w:val="000E000C"/>
    <w:rsid w:val="0010144E"/>
    <w:rsid w:val="00122448"/>
    <w:rsid w:val="001267D0"/>
    <w:rsid w:val="0013272E"/>
    <w:rsid w:val="001336BC"/>
    <w:rsid w:val="0013483A"/>
    <w:rsid w:val="0013587D"/>
    <w:rsid w:val="001416C5"/>
    <w:rsid w:val="0014408B"/>
    <w:rsid w:val="00144171"/>
    <w:rsid w:val="00145CDB"/>
    <w:rsid w:val="00153884"/>
    <w:rsid w:val="0015788E"/>
    <w:rsid w:val="00160FAB"/>
    <w:rsid w:val="00165298"/>
    <w:rsid w:val="001761DD"/>
    <w:rsid w:val="00183472"/>
    <w:rsid w:val="00186606"/>
    <w:rsid w:val="001975B5"/>
    <w:rsid w:val="001A0264"/>
    <w:rsid w:val="001A4E66"/>
    <w:rsid w:val="001B09FF"/>
    <w:rsid w:val="001B3FAF"/>
    <w:rsid w:val="001C1306"/>
    <w:rsid w:val="001C48D0"/>
    <w:rsid w:val="001C6523"/>
    <w:rsid w:val="001F1628"/>
    <w:rsid w:val="001F340D"/>
    <w:rsid w:val="00207E76"/>
    <w:rsid w:val="00225DFB"/>
    <w:rsid w:val="00231D58"/>
    <w:rsid w:val="00254583"/>
    <w:rsid w:val="002624EC"/>
    <w:rsid w:val="00263968"/>
    <w:rsid w:val="002640F2"/>
    <w:rsid w:val="00270633"/>
    <w:rsid w:val="00280864"/>
    <w:rsid w:val="00285530"/>
    <w:rsid w:val="00293CF2"/>
    <w:rsid w:val="00297F6E"/>
    <w:rsid w:val="002A09D2"/>
    <w:rsid w:val="002A1BD8"/>
    <w:rsid w:val="002B051B"/>
    <w:rsid w:val="002D2D75"/>
    <w:rsid w:val="002D5EC6"/>
    <w:rsid w:val="002E3ADD"/>
    <w:rsid w:val="002E3EB0"/>
    <w:rsid w:val="002F596B"/>
    <w:rsid w:val="00312705"/>
    <w:rsid w:val="003161BE"/>
    <w:rsid w:val="00320F2B"/>
    <w:rsid w:val="00322952"/>
    <w:rsid w:val="0032650F"/>
    <w:rsid w:val="00327D42"/>
    <w:rsid w:val="0033531B"/>
    <w:rsid w:val="00340992"/>
    <w:rsid w:val="00341C28"/>
    <w:rsid w:val="003478F8"/>
    <w:rsid w:val="00366D5A"/>
    <w:rsid w:val="00367510"/>
    <w:rsid w:val="00374BBF"/>
    <w:rsid w:val="00377CAC"/>
    <w:rsid w:val="0038588B"/>
    <w:rsid w:val="00386CD7"/>
    <w:rsid w:val="00386FCC"/>
    <w:rsid w:val="0039700F"/>
    <w:rsid w:val="003A043B"/>
    <w:rsid w:val="003A610A"/>
    <w:rsid w:val="003B3046"/>
    <w:rsid w:val="003C71A5"/>
    <w:rsid w:val="003D678E"/>
    <w:rsid w:val="003E4467"/>
    <w:rsid w:val="003E768B"/>
    <w:rsid w:val="003F4379"/>
    <w:rsid w:val="00416E0E"/>
    <w:rsid w:val="004403D9"/>
    <w:rsid w:val="0044451D"/>
    <w:rsid w:val="00457A1D"/>
    <w:rsid w:val="00457C59"/>
    <w:rsid w:val="004A7BC5"/>
    <w:rsid w:val="004B1723"/>
    <w:rsid w:val="004C3F2C"/>
    <w:rsid w:val="004C47CD"/>
    <w:rsid w:val="004D0D46"/>
    <w:rsid w:val="00503B5A"/>
    <w:rsid w:val="00515D37"/>
    <w:rsid w:val="005255D3"/>
    <w:rsid w:val="00525B9C"/>
    <w:rsid w:val="00526034"/>
    <w:rsid w:val="00531828"/>
    <w:rsid w:val="00544A71"/>
    <w:rsid w:val="00556B2C"/>
    <w:rsid w:val="005916CE"/>
    <w:rsid w:val="005B3941"/>
    <w:rsid w:val="005B3C33"/>
    <w:rsid w:val="005C2A0E"/>
    <w:rsid w:val="005C6E44"/>
    <w:rsid w:val="005E0C58"/>
    <w:rsid w:val="005E12B3"/>
    <w:rsid w:val="005F42FA"/>
    <w:rsid w:val="00636A9F"/>
    <w:rsid w:val="00652777"/>
    <w:rsid w:val="00661D17"/>
    <w:rsid w:val="006815A4"/>
    <w:rsid w:val="00681676"/>
    <w:rsid w:val="00682250"/>
    <w:rsid w:val="00686464"/>
    <w:rsid w:val="00693498"/>
    <w:rsid w:val="006B101A"/>
    <w:rsid w:val="006B2039"/>
    <w:rsid w:val="006B6AD9"/>
    <w:rsid w:val="006C4479"/>
    <w:rsid w:val="006C4DD5"/>
    <w:rsid w:val="006C7123"/>
    <w:rsid w:val="006D0C42"/>
    <w:rsid w:val="006E70DC"/>
    <w:rsid w:val="007067C9"/>
    <w:rsid w:val="00713093"/>
    <w:rsid w:val="007209B6"/>
    <w:rsid w:val="00735C68"/>
    <w:rsid w:val="007448E6"/>
    <w:rsid w:val="0076049A"/>
    <w:rsid w:val="007768C7"/>
    <w:rsid w:val="00793EF1"/>
    <w:rsid w:val="007A5AF7"/>
    <w:rsid w:val="007B13A3"/>
    <w:rsid w:val="007B1998"/>
    <w:rsid w:val="007C43EA"/>
    <w:rsid w:val="007E21EA"/>
    <w:rsid w:val="007E27F1"/>
    <w:rsid w:val="007F1FDD"/>
    <w:rsid w:val="008002ED"/>
    <w:rsid w:val="008017E8"/>
    <w:rsid w:val="008160F8"/>
    <w:rsid w:val="008318D0"/>
    <w:rsid w:val="00846207"/>
    <w:rsid w:val="00855B8E"/>
    <w:rsid w:val="00865977"/>
    <w:rsid w:val="008A3203"/>
    <w:rsid w:val="008A622C"/>
    <w:rsid w:val="008B027A"/>
    <w:rsid w:val="008B2629"/>
    <w:rsid w:val="008D24D6"/>
    <w:rsid w:val="008D53A3"/>
    <w:rsid w:val="008E1469"/>
    <w:rsid w:val="00926198"/>
    <w:rsid w:val="00954E06"/>
    <w:rsid w:val="00975952"/>
    <w:rsid w:val="009A003B"/>
    <w:rsid w:val="009A3F96"/>
    <w:rsid w:val="009A69C3"/>
    <w:rsid w:val="009B6273"/>
    <w:rsid w:val="009D5264"/>
    <w:rsid w:val="009E48E1"/>
    <w:rsid w:val="009E72C5"/>
    <w:rsid w:val="009E7ADD"/>
    <w:rsid w:val="009F3E42"/>
    <w:rsid w:val="00A03012"/>
    <w:rsid w:val="00A03548"/>
    <w:rsid w:val="00A03AAB"/>
    <w:rsid w:val="00A12ED9"/>
    <w:rsid w:val="00A27746"/>
    <w:rsid w:val="00A60C11"/>
    <w:rsid w:val="00A6314C"/>
    <w:rsid w:val="00A719CF"/>
    <w:rsid w:val="00A75A52"/>
    <w:rsid w:val="00A76BF6"/>
    <w:rsid w:val="00A84B41"/>
    <w:rsid w:val="00A85F45"/>
    <w:rsid w:val="00AA0D08"/>
    <w:rsid w:val="00AA53C0"/>
    <w:rsid w:val="00AC6622"/>
    <w:rsid w:val="00AD33EE"/>
    <w:rsid w:val="00AE2D69"/>
    <w:rsid w:val="00AF16FE"/>
    <w:rsid w:val="00B1228B"/>
    <w:rsid w:val="00B210EB"/>
    <w:rsid w:val="00B242D7"/>
    <w:rsid w:val="00B2452E"/>
    <w:rsid w:val="00B5765F"/>
    <w:rsid w:val="00B75ACD"/>
    <w:rsid w:val="00B760B3"/>
    <w:rsid w:val="00B803D9"/>
    <w:rsid w:val="00B84E38"/>
    <w:rsid w:val="00B9606B"/>
    <w:rsid w:val="00BA4045"/>
    <w:rsid w:val="00BD1D9C"/>
    <w:rsid w:val="00BE1632"/>
    <w:rsid w:val="00BE1A49"/>
    <w:rsid w:val="00BE4FBB"/>
    <w:rsid w:val="00BF58CB"/>
    <w:rsid w:val="00C10C5B"/>
    <w:rsid w:val="00C13AB0"/>
    <w:rsid w:val="00C1592E"/>
    <w:rsid w:val="00C15CFC"/>
    <w:rsid w:val="00C2427B"/>
    <w:rsid w:val="00C33DB3"/>
    <w:rsid w:val="00C35BE2"/>
    <w:rsid w:val="00C40688"/>
    <w:rsid w:val="00C51652"/>
    <w:rsid w:val="00C559D5"/>
    <w:rsid w:val="00C66E3B"/>
    <w:rsid w:val="00C71F53"/>
    <w:rsid w:val="00C92BCB"/>
    <w:rsid w:val="00CB13C8"/>
    <w:rsid w:val="00CD60C0"/>
    <w:rsid w:val="00CD7E25"/>
    <w:rsid w:val="00CE1D88"/>
    <w:rsid w:val="00CE7B05"/>
    <w:rsid w:val="00CF044A"/>
    <w:rsid w:val="00CF4CB9"/>
    <w:rsid w:val="00D02BBA"/>
    <w:rsid w:val="00D06298"/>
    <w:rsid w:val="00D27A3B"/>
    <w:rsid w:val="00D459CE"/>
    <w:rsid w:val="00D5166C"/>
    <w:rsid w:val="00D54DE3"/>
    <w:rsid w:val="00D56218"/>
    <w:rsid w:val="00D86D89"/>
    <w:rsid w:val="00D87055"/>
    <w:rsid w:val="00D921DE"/>
    <w:rsid w:val="00DB1DB6"/>
    <w:rsid w:val="00DC1F3B"/>
    <w:rsid w:val="00DC79F2"/>
    <w:rsid w:val="00DD71FF"/>
    <w:rsid w:val="00DE5BBD"/>
    <w:rsid w:val="00DF5281"/>
    <w:rsid w:val="00DF64DC"/>
    <w:rsid w:val="00E40A30"/>
    <w:rsid w:val="00E440EE"/>
    <w:rsid w:val="00E55A1D"/>
    <w:rsid w:val="00E73823"/>
    <w:rsid w:val="00E80B85"/>
    <w:rsid w:val="00E90827"/>
    <w:rsid w:val="00EA0570"/>
    <w:rsid w:val="00ED3340"/>
    <w:rsid w:val="00EF1434"/>
    <w:rsid w:val="00EF46BC"/>
    <w:rsid w:val="00EF48A5"/>
    <w:rsid w:val="00EF7A98"/>
    <w:rsid w:val="00F01CF4"/>
    <w:rsid w:val="00F2218C"/>
    <w:rsid w:val="00F3034B"/>
    <w:rsid w:val="00F363D0"/>
    <w:rsid w:val="00F40A9F"/>
    <w:rsid w:val="00F41E6D"/>
    <w:rsid w:val="00F46673"/>
    <w:rsid w:val="00F53C6B"/>
    <w:rsid w:val="00F56C10"/>
    <w:rsid w:val="00F612D0"/>
    <w:rsid w:val="00F614C6"/>
    <w:rsid w:val="00F65DEE"/>
    <w:rsid w:val="00F669B7"/>
    <w:rsid w:val="00F70A5A"/>
    <w:rsid w:val="00F82F40"/>
    <w:rsid w:val="00FC31F9"/>
    <w:rsid w:val="00FD1033"/>
    <w:rsid w:val="00FE19F0"/>
    <w:rsid w:val="00FE2608"/>
    <w:rsid w:val="00FE5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55A589E"/>
  <w15:chartTrackingRefBased/>
  <w15:docId w15:val="{5C65C269-7546-4540-AA9C-DB38643D2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widowControl w:val="0"/>
    </w:pPr>
    <w:rPr>
      <w:rFonts w:ascii="Courier New" w:hAnsi="Courier New"/>
      <w:sz w:val="24"/>
      <w:lang w:val="es-ES_tradnl" w:eastAsia="es-ES"/>
    </w:rPr>
  </w:style>
  <w:style w:type="paragraph" w:styleId="Ttulo1">
    <w:name w:val="heading 1"/>
    <w:basedOn w:val="Normal"/>
    <w:next w:val="Normal"/>
    <w:qFormat/>
    <w:pPr>
      <w:keepNext/>
      <w:tabs>
        <w:tab w:val="left" w:pos="-720"/>
      </w:tabs>
      <w:suppressAutoHyphens/>
      <w:jc w:val="both"/>
      <w:outlineLvl w:val="0"/>
    </w:pPr>
    <w:rPr>
      <w:rFonts w:ascii="Arial" w:hAnsi="Arial"/>
      <w:b/>
      <w:spacing w:val="-3"/>
    </w:rPr>
  </w:style>
  <w:style w:type="paragraph" w:styleId="Ttulo2">
    <w:name w:val="heading 2"/>
    <w:basedOn w:val="Normal"/>
    <w:next w:val="Normal"/>
    <w:qFormat/>
    <w:pPr>
      <w:keepNext/>
      <w:outlineLvl w:val="1"/>
    </w:pPr>
    <w:rPr>
      <w:rFonts w:ascii="Arial" w:hAnsi="Arial"/>
      <w:b/>
    </w:rPr>
  </w:style>
  <w:style w:type="paragraph" w:styleId="Ttulo3">
    <w:name w:val="heading 3"/>
    <w:basedOn w:val="Normal"/>
    <w:next w:val="Normal"/>
    <w:qFormat/>
    <w:pPr>
      <w:keepNext/>
      <w:tabs>
        <w:tab w:val="left" w:pos="-720"/>
      </w:tabs>
      <w:suppressAutoHyphens/>
      <w:jc w:val="center"/>
      <w:outlineLvl w:val="2"/>
    </w:pPr>
    <w:rPr>
      <w:b/>
      <w:spacing w:val="-3"/>
      <w:sz w:val="32"/>
    </w:rPr>
  </w:style>
  <w:style w:type="paragraph" w:styleId="Ttulo4">
    <w:name w:val="heading 4"/>
    <w:basedOn w:val="Normal"/>
    <w:next w:val="Normal"/>
    <w:qFormat/>
    <w:pPr>
      <w:keepNext/>
      <w:tabs>
        <w:tab w:val="left" w:pos="-720"/>
      </w:tabs>
      <w:suppressAutoHyphens/>
      <w:jc w:val="both"/>
      <w:outlineLvl w:val="3"/>
    </w:pPr>
    <w:rPr>
      <w:b/>
      <w:spacing w:val="-3"/>
      <w:sz w:val="18"/>
    </w:rPr>
  </w:style>
  <w:style w:type="paragraph" w:styleId="Ttulo5">
    <w:name w:val="heading 5"/>
    <w:basedOn w:val="Normal"/>
    <w:next w:val="Normal"/>
    <w:qFormat/>
    <w:pPr>
      <w:keepNext/>
      <w:tabs>
        <w:tab w:val="left" w:pos="-720"/>
      </w:tabs>
      <w:suppressAutoHyphens/>
      <w:jc w:val="center"/>
      <w:outlineLvl w:val="4"/>
    </w:pPr>
    <w:rPr>
      <w:b/>
      <w:spacing w:val="-3"/>
      <w:sz w:val="28"/>
    </w:rPr>
  </w:style>
  <w:style w:type="paragraph" w:styleId="Ttulo6">
    <w:name w:val="heading 6"/>
    <w:basedOn w:val="Normal"/>
    <w:next w:val="Normal"/>
    <w:qFormat/>
    <w:pPr>
      <w:keepNext/>
      <w:tabs>
        <w:tab w:val="left" w:pos="-720"/>
      </w:tabs>
      <w:suppressAutoHyphens/>
      <w:jc w:val="right"/>
      <w:outlineLvl w:val="5"/>
    </w:pPr>
    <w:rPr>
      <w:rFonts w:ascii="Arial" w:hAnsi="Arial"/>
      <w:b/>
      <w:spacing w:val="-3"/>
    </w:rPr>
  </w:style>
  <w:style w:type="paragraph" w:styleId="Ttulo7">
    <w:name w:val="heading 7"/>
    <w:basedOn w:val="Normal"/>
    <w:next w:val="Normal"/>
    <w:qFormat/>
    <w:pPr>
      <w:keepNext/>
      <w:jc w:val="center"/>
      <w:outlineLvl w:val="6"/>
    </w:pPr>
    <w:rPr>
      <w:rFonts w:ascii="Arial" w:hAnsi="Arial"/>
      <w:b/>
    </w:rPr>
  </w:style>
  <w:style w:type="paragraph" w:styleId="Ttulo8">
    <w:name w:val="heading 8"/>
    <w:basedOn w:val="Normal"/>
    <w:next w:val="Normal"/>
    <w:qFormat/>
    <w:pPr>
      <w:keepNext/>
      <w:tabs>
        <w:tab w:val="left" w:pos="-720"/>
      </w:tabs>
      <w:suppressAutoHyphens/>
      <w:jc w:val="center"/>
      <w:outlineLvl w:val="7"/>
    </w:pPr>
    <w:rPr>
      <w:rFonts w:ascii="Arial" w:hAnsi="Arial"/>
      <w:b/>
      <w:spacing w:val="-3"/>
      <w:sz w:val="18"/>
    </w:rPr>
  </w:style>
  <w:style w:type="paragraph" w:styleId="Ttulo9">
    <w:name w:val="heading 9"/>
    <w:basedOn w:val="Normal"/>
    <w:next w:val="Normal"/>
    <w:qFormat/>
    <w:pPr>
      <w:keepNext/>
      <w:tabs>
        <w:tab w:val="left" w:pos="-720"/>
      </w:tabs>
      <w:suppressAutoHyphens/>
      <w:jc w:val="center"/>
      <w:outlineLvl w:val="8"/>
    </w:pPr>
    <w:rPr>
      <w:rFonts w:ascii="Arial" w:hAnsi="Arial"/>
      <w:b/>
      <w:spacing w:val="-3"/>
      <w:sz w:val="20"/>
    </w:rPr>
  </w:style>
  <w:style w:type="character" w:default="1" w:styleId="Fuentedeprrafopredeter">
    <w:name w:val="Default Paragraph Font"/>
    <w:semiHidden/>
  </w:style>
  <w:style w:type="table" w:default="1" w:styleId="Tabla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semiHidden/>
  </w:style>
  <w:style w:type="paragraph" w:customStyle="1" w:styleId="Textodenotaalfinal">
    <w:name w:val="Texto de nota al final"/>
    <w:basedOn w:val="Normal"/>
  </w:style>
  <w:style w:type="character" w:styleId="Refdenotaalfinal">
    <w:name w:val="endnote reference"/>
    <w:semiHidden/>
    <w:rPr>
      <w:vertAlign w:val="superscript"/>
    </w:rPr>
  </w:style>
  <w:style w:type="paragraph" w:customStyle="1" w:styleId="Textodenotaalpie">
    <w:name w:val="Texto de nota al pie"/>
    <w:basedOn w:val="Normal"/>
  </w:style>
  <w:style w:type="character" w:styleId="Refdenotaalpie">
    <w:name w:val="footnote reference"/>
    <w:semiHidden/>
    <w:rPr>
      <w:vertAlign w:val="superscript"/>
    </w:rPr>
  </w:style>
  <w:style w:type="paragraph" w:customStyle="1" w:styleId="tdc1">
    <w:name w:val="tdc 1"/>
    <w:basedOn w:val="Normal"/>
    <w:pPr>
      <w:tabs>
        <w:tab w:val="right" w:leader="dot" w:pos="9360"/>
      </w:tabs>
      <w:suppressAutoHyphens/>
      <w:spacing w:before="480"/>
      <w:ind w:left="720" w:right="720" w:hanging="720"/>
    </w:pPr>
    <w:rPr>
      <w:lang w:val="en-US"/>
    </w:rPr>
  </w:style>
  <w:style w:type="paragraph" w:customStyle="1" w:styleId="tdc2">
    <w:name w:val="tdc 2"/>
    <w:basedOn w:val="Normal"/>
    <w:pPr>
      <w:tabs>
        <w:tab w:val="right" w:leader="dot" w:pos="9360"/>
      </w:tabs>
      <w:suppressAutoHyphens/>
      <w:ind w:left="1440" w:right="720" w:hanging="720"/>
    </w:pPr>
    <w:rPr>
      <w:lang w:val="en-US"/>
    </w:rPr>
  </w:style>
  <w:style w:type="paragraph" w:customStyle="1" w:styleId="tdc3">
    <w:name w:val="tdc 3"/>
    <w:basedOn w:val="Normal"/>
    <w:pPr>
      <w:tabs>
        <w:tab w:val="right" w:leader="dot" w:pos="9360"/>
      </w:tabs>
      <w:suppressAutoHyphens/>
      <w:ind w:left="2160" w:right="720" w:hanging="720"/>
    </w:pPr>
    <w:rPr>
      <w:lang w:val="en-US"/>
    </w:rPr>
  </w:style>
  <w:style w:type="paragraph" w:customStyle="1" w:styleId="tdc4">
    <w:name w:val="tdc 4"/>
    <w:basedOn w:val="Normal"/>
    <w:pPr>
      <w:tabs>
        <w:tab w:val="right" w:leader="dot" w:pos="9360"/>
      </w:tabs>
      <w:suppressAutoHyphens/>
      <w:ind w:left="2880" w:right="720" w:hanging="720"/>
    </w:pPr>
    <w:rPr>
      <w:lang w:val="en-US"/>
    </w:rPr>
  </w:style>
  <w:style w:type="paragraph" w:customStyle="1" w:styleId="tdc5">
    <w:name w:val="tdc 5"/>
    <w:basedOn w:val="Normal"/>
    <w:pPr>
      <w:tabs>
        <w:tab w:val="right" w:leader="dot" w:pos="9360"/>
      </w:tabs>
      <w:suppressAutoHyphens/>
      <w:ind w:left="3600" w:right="720" w:hanging="720"/>
    </w:pPr>
    <w:rPr>
      <w:lang w:val="en-US"/>
    </w:rPr>
  </w:style>
  <w:style w:type="paragraph" w:customStyle="1" w:styleId="tdc6">
    <w:name w:val="tdc 6"/>
    <w:basedOn w:val="Normal"/>
    <w:pPr>
      <w:tabs>
        <w:tab w:val="right" w:pos="9360"/>
      </w:tabs>
      <w:suppressAutoHyphens/>
      <w:ind w:left="720" w:hanging="720"/>
    </w:pPr>
    <w:rPr>
      <w:lang w:val="en-US"/>
    </w:rPr>
  </w:style>
  <w:style w:type="paragraph" w:customStyle="1" w:styleId="tdc7">
    <w:name w:val="tdc 7"/>
    <w:basedOn w:val="Normal"/>
    <w:pPr>
      <w:suppressAutoHyphens/>
      <w:ind w:left="720" w:hanging="720"/>
    </w:pPr>
    <w:rPr>
      <w:lang w:val="en-US"/>
    </w:rPr>
  </w:style>
  <w:style w:type="paragraph" w:customStyle="1" w:styleId="tdc8">
    <w:name w:val="tdc 8"/>
    <w:basedOn w:val="Normal"/>
    <w:pPr>
      <w:tabs>
        <w:tab w:val="right" w:pos="9360"/>
      </w:tabs>
      <w:suppressAutoHyphens/>
      <w:ind w:left="720" w:hanging="720"/>
    </w:pPr>
    <w:rPr>
      <w:lang w:val="en-US"/>
    </w:rPr>
  </w:style>
  <w:style w:type="paragraph" w:customStyle="1" w:styleId="tdc9">
    <w:name w:val="tdc 9"/>
    <w:basedOn w:val="Normal"/>
    <w:pPr>
      <w:tabs>
        <w:tab w:val="right" w:leader="dot" w:pos="9360"/>
      </w:tabs>
      <w:suppressAutoHyphens/>
      <w:ind w:left="720" w:hanging="720"/>
    </w:pPr>
    <w:rPr>
      <w:lang w:val="en-US"/>
    </w:rPr>
  </w:style>
  <w:style w:type="paragraph" w:customStyle="1" w:styleId="ndice1">
    <w:name w:val="índice 1"/>
    <w:basedOn w:val="Normal"/>
    <w:pPr>
      <w:tabs>
        <w:tab w:val="right" w:leader="dot" w:pos="9360"/>
      </w:tabs>
      <w:suppressAutoHyphens/>
      <w:ind w:left="1440" w:right="720" w:hanging="1440"/>
    </w:pPr>
    <w:rPr>
      <w:lang w:val="en-US"/>
    </w:rPr>
  </w:style>
  <w:style w:type="paragraph" w:customStyle="1" w:styleId="ndice2">
    <w:name w:val="índice 2"/>
    <w:basedOn w:val="Normal"/>
    <w:pPr>
      <w:tabs>
        <w:tab w:val="right" w:leader="dot" w:pos="9360"/>
      </w:tabs>
      <w:suppressAutoHyphens/>
      <w:ind w:left="1440" w:right="720" w:hanging="720"/>
    </w:pPr>
    <w:rPr>
      <w:lang w:val="en-US"/>
    </w:rPr>
  </w:style>
  <w:style w:type="paragraph" w:customStyle="1" w:styleId="encabezadodetoa">
    <w:name w:val="encabezado de toa"/>
    <w:basedOn w:val="Normal"/>
    <w:pPr>
      <w:tabs>
        <w:tab w:val="right" w:pos="9360"/>
      </w:tabs>
      <w:suppressAutoHyphens/>
    </w:pPr>
    <w:rPr>
      <w:lang w:val="en-US"/>
    </w:rPr>
  </w:style>
  <w:style w:type="paragraph" w:customStyle="1" w:styleId="ttulo">
    <w:name w:val="título"/>
    <w:basedOn w:val="Normal"/>
  </w:style>
  <w:style w:type="character" w:customStyle="1" w:styleId="EquationCaption">
    <w:name w:val="_Equation Caption"/>
  </w:style>
  <w:style w:type="paragraph" w:styleId="Encabezado">
    <w:name w:val="header"/>
    <w:basedOn w:val="Normal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pPr>
      <w:tabs>
        <w:tab w:val="left" w:pos="-720"/>
      </w:tabs>
      <w:suppressAutoHyphens/>
      <w:jc w:val="both"/>
    </w:pPr>
    <w:rPr>
      <w:rFonts w:ascii="Arial" w:hAnsi="Arial"/>
      <w:spacing w:val="-3"/>
    </w:rPr>
  </w:style>
  <w:style w:type="paragraph" w:styleId="Textoindependiente2">
    <w:name w:val="Body Text 2"/>
    <w:basedOn w:val="Normal"/>
    <w:pPr>
      <w:jc w:val="center"/>
    </w:pPr>
    <w:rPr>
      <w:rFonts w:ascii="Times New Roman" w:hAnsi="Times New Roman"/>
      <w:b/>
      <w:snapToGrid w:val="0"/>
      <w:sz w:val="28"/>
      <w:lang w:val="es-ES"/>
    </w:rPr>
  </w:style>
  <w:style w:type="paragraph" w:customStyle="1" w:styleId="p1">
    <w:name w:val="p1"/>
    <w:basedOn w:val="Normal"/>
    <w:pPr>
      <w:tabs>
        <w:tab w:val="left" w:pos="720"/>
      </w:tabs>
      <w:spacing w:line="240" w:lineRule="atLeast"/>
    </w:pPr>
    <w:rPr>
      <w:rFonts w:ascii="Times New Roman" w:hAnsi="Times New Roman"/>
      <w:snapToGrid w:val="0"/>
      <w:lang w:val="es-ES"/>
    </w:rPr>
  </w:style>
  <w:style w:type="paragraph" w:styleId="Sangradetextonormal">
    <w:name w:val="Body Text Indent"/>
    <w:basedOn w:val="Normal"/>
    <w:pPr>
      <w:tabs>
        <w:tab w:val="left" w:pos="-720"/>
        <w:tab w:val="left" w:pos="851"/>
      </w:tabs>
      <w:suppressAutoHyphens/>
      <w:ind w:left="851" w:hanging="851"/>
      <w:jc w:val="both"/>
    </w:pPr>
    <w:rPr>
      <w:rFonts w:ascii="Arial" w:hAnsi="Arial"/>
      <w:spacing w:val="-3"/>
      <w:sz w:val="22"/>
    </w:rPr>
  </w:style>
  <w:style w:type="table" w:styleId="Tablaconcuadrcula">
    <w:name w:val="Table Grid"/>
    <w:basedOn w:val="Tablanormal"/>
    <w:rsid w:val="0068167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Cuadrculaclara-nfasis11">
    <w:name w:val="Cuadrícula clara - Énfasis 11"/>
    <w:basedOn w:val="Tablanormal"/>
    <w:uiPriority w:val="62"/>
    <w:rsid w:val="00681676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</w:tblPr>
    <w:tblStylePr w:type="firstRow">
      <w:pPr>
        <w:spacing w:before="0" w:after="0" w:line="240" w:lineRule="auto"/>
      </w:pPr>
      <w:rPr>
        <w:rFonts w:ascii="DengXian" w:eastAsia="Times New Roman" w:hAnsi="DengX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DengXian" w:eastAsia="Times New Roman" w:hAnsi="DengXi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DengXian" w:eastAsia="Times New Roman" w:hAnsi="DengXian" w:cs="Times New Roman"/>
        <w:b/>
        <w:bCs/>
      </w:rPr>
    </w:tblStylePr>
    <w:tblStylePr w:type="lastCol">
      <w:rPr>
        <w:rFonts w:ascii="DengXian" w:eastAsia="Times New Roman" w:hAnsi="DengX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character" w:customStyle="1" w:styleId="PiedepginaCar">
    <w:name w:val="Pie de página Car"/>
    <w:link w:val="Piedepgina"/>
    <w:uiPriority w:val="99"/>
    <w:rsid w:val="00263968"/>
    <w:rPr>
      <w:rFonts w:ascii="Courier New" w:hAnsi="Courier New"/>
      <w:sz w:val="24"/>
      <w:lang w:val="es-ES_tradnl"/>
    </w:rPr>
  </w:style>
  <w:style w:type="table" w:styleId="Tablaconcolumnas5">
    <w:name w:val="Table Columns 5"/>
    <w:basedOn w:val="Tablanormal"/>
    <w:rsid w:val="007B1998"/>
    <w:pPr>
      <w:widowControl w:val="0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aweb1">
    <w:name w:val="Table Web 1"/>
    <w:basedOn w:val="Tablanormal"/>
    <w:rsid w:val="007B1998"/>
    <w:pPr>
      <w:widowControl w:val="0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0423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B59B36-2425-4200-8940-968BBECD5F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36</Words>
  <Characters>752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CUELA POLITECNICA NACIONAL</vt:lpstr>
    </vt:vector>
  </TitlesOfParts>
  <Company>OTECEL S.A.</Company>
  <LinksUpToDate>false</LinksUpToDate>
  <CharactersWithSpaces>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ECNICA NACIONAL</dc:title>
  <dc:subject/>
  <dc:creator>CELULAR POWER</dc:creator>
  <cp:keywords/>
  <cp:lastModifiedBy>DANIEL MATIAS LARA NARANJO</cp:lastModifiedBy>
  <cp:revision>2</cp:revision>
  <cp:lastPrinted>2012-12-13T15:32:00Z</cp:lastPrinted>
  <dcterms:created xsi:type="dcterms:W3CDTF">2022-09-25T03:40:00Z</dcterms:created>
  <dcterms:modified xsi:type="dcterms:W3CDTF">2022-09-25T03:40:00Z</dcterms:modified>
</cp:coreProperties>
</file>